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249E" w:rsidRDefault="00FC249E">
      <w:pPr>
        <w:rPr>
          <w:lang w:val="en-US"/>
        </w:rPr>
      </w:pP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Pr="00231AEC">
        <w:rPr>
          <w:lang w:val="es-CO"/>
        </w:rPr>
        <w:tab/>
      </w:r>
      <w:r w:rsidR="00DF7713" w:rsidRPr="00231AEC">
        <w:rPr>
          <w:lang w:val="es-CO"/>
        </w:rPr>
        <w:tab/>
      </w:r>
      <w:r w:rsidR="00DF7713" w:rsidRPr="00231AEC">
        <w:rPr>
          <w:lang w:val="es-CO"/>
        </w:rPr>
        <w:tab/>
      </w:r>
      <w:r w:rsidR="00DF7713" w:rsidRPr="00231AEC">
        <w:rPr>
          <w:lang w:val="es-CO"/>
        </w:rPr>
        <w:tab/>
      </w:r>
      <w:r w:rsidR="00DF7713">
        <w:rPr>
          <w:lang w:val="en-US"/>
        </w:rPr>
        <w:t>Caracas 23/03/2020</w:t>
      </w:r>
    </w:p>
    <w:p w:rsidR="00DF7713" w:rsidRDefault="00DF7713">
      <w:pPr>
        <w:rPr>
          <w:lang w:val="en-US"/>
        </w:rPr>
      </w:pPr>
    </w:p>
    <w:p w:rsidR="00ED4B3E" w:rsidRDefault="00ED4B3E">
      <w:pPr>
        <w:rPr>
          <w:b/>
          <w:lang w:val="en-US"/>
        </w:rPr>
      </w:pPr>
    </w:p>
    <w:p w:rsidR="00BF4D65" w:rsidRPr="00B272F3" w:rsidRDefault="00AA3F1A">
      <w:pPr>
        <w:rPr>
          <w:b/>
          <w:lang w:val="es-CO"/>
        </w:rPr>
      </w:pPr>
      <w:r w:rsidRPr="00B272F3">
        <w:rPr>
          <w:b/>
          <w:lang w:val="es-CO"/>
        </w:rPr>
        <w:t>SISTEMA DE VALORACION DE COMPETENCIAS 90 180 360</w:t>
      </w:r>
    </w:p>
    <w:p w:rsidR="00DF7713" w:rsidRPr="00B272F3" w:rsidRDefault="00DF7713" w:rsidP="00DF7713">
      <w:pPr>
        <w:rPr>
          <w:lang w:val="es-CO"/>
        </w:rPr>
      </w:pPr>
      <w:r w:rsidRPr="00B272F3">
        <w:rPr>
          <w:lang w:val="es-CO"/>
        </w:rPr>
        <w:t xml:space="preserve">GESTION POR COMPETENCIAS: significa tomar en cuenta que los conocimientos, habilidades, experiencias y cualidades personales influyen en el rendimiento de las personas y aplicar esto, de manera </w:t>
      </w:r>
      <w:r w:rsidR="005F6573" w:rsidRPr="00B272F3">
        <w:rPr>
          <w:lang w:val="es-CO"/>
        </w:rPr>
        <w:t>sistemática</w:t>
      </w:r>
      <w:r w:rsidRPr="00B272F3">
        <w:rPr>
          <w:lang w:val="es-CO"/>
        </w:rPr>
        <w:t xml:space="preserve"> y </w:t>
      </w:r>
      <w:r w:rsidR="005F6573" w:rsidRPr="00B272F3">
        <w:rPr>
          <w:lang w:val="es-CO"/>
        </w:rPr>
        <w:t>sistémica</w:t>
      </w:r>
      <w:r w:rsidRPr="00B272F3">
        <w:rPr>
          <w:lang w:val="es-CO"/>
        </w:rPr>
        <w:t xml:space="preserve"> para conseguir los mejores resultados de la empresa y la mayor </w:t>
      </w:r>
      <w:r w:rsidR="005F6573" w:rsidRPr="00B272F3">
        <w:rPr>
          <w:lang w:val="es-CO"/>
        </w:rPr>
        <w:t>orientación</w:t>
      </w:r>
      <w:r w:rsidRPr="00B272F3">
        <w:rPr>
          <w:lang w:val="es-CO"/>
        </w:rPr>
        <w:t xml:space="preserve"> </w:t>
      </w:r>
      <w:r w:rsidR="005F6573" w:rsidRPr="00B272F3">
        <w:rPr>
          <w:lang w:val="es-CO"/>
        </w:rPr>
        <w:t>profesional</w:t>
      </w:r>
      <w:r w:rsidRPr="00B272F3">
        <w:rPr>
          <w:lang w:val="es-CO"/>
        </w:rPr>
        <w:t xml:space="preserve"> al </w:t>
      </w:r>
      <w:r w:rsidR="005F6573">
        <w:rPr>
          <w:lang w:val="es-CO"/>
        </w:rPr>
        <w:t>empleado</w:t>
      </w:r>
      <w:r w:rsidRPr="00B272F3">
        <w:rPr>
          <w:lang w:val="es-CO"/>
        </w:rPr>
        <w:t>.</w:t>
      </w:r>
    </w:p>
    <w:p w:rsidR="00CB36ED" w:rsidRPr="00B272F3" w:rsidRDefault="00AA3F1A">
      <w:pPr>
        <w:rPr>
          <w:lang w:val="es-CO"/>
        </w:rPr>
      </w:pPr>
      <w:r w:rsidRPr="00B272F3">
        <w:rPr>
          <w:b/>
          <w:u w:val="single"/>
          <w:lang w:val="es-CO"/>
        </w:rPr>
        <w:t>Metodos o Sistemas usados:</w:t>
      </w:r>
      <w:r w:rsidRPr="00B272F3">
        <w:rPr>
          <w:lang w:val="es-CO"/>
        </w:rPr>
        <w:t xml:space="preserve"> </w:t>
      </w:r>
      <w:r w:rsidR="00CB36ED" w:rsidRPr="00B272F3">
        <w:rPr>
          <w:lang w:val="es-CO"/>
        </w:rPr>
        <w:t xml:space="preserve">Los </w:t>
      </w:r>
      <w:r w:rsidR="005F6573" w:rsidRPr="00B272F3">
        <w:rPr>
          <w:lang w:val="es-CO"/>
        </w:rPr>
        <w:t>métodos</w:t>
      </w:r>
      <w:r w:rsidR="00CB36ED" w:rsidRPr="00B272F3">
        <w:rPr>
          <w:lang w:val="es-CO"/>
        </w:rPr>
        <w:t xml:space="preserve"> </w:t>
      </w:r>
      <w:r w:rsidR="005F6573" w:rsidRPr="00B272F3">
        <w:rPr>
          <w:lang w:val="es-CO"/>
        </w:rPr>
        <w:t>están</w:t>
      </w:r>
      <w:r w:rsidR="00CB36ED" w:rsidRPr="00B272F3">
        <w:rPr>
          <w:lang w:val="es-CO"/>
        </w:rPr>
        <w:t xml:space="preserve"> dividos en tre</w:t>
      </w:r>
      <w:r w:rsidR="000A1FB1" w:rsidRPr="00B272F3">
        <w:rPr>
          <w:lang w:val="es-CO"/>
        </w:rPr>
        <w:t>s(3)</w:t>
      </w:r>
      <w:r w:rsidR="00CB36ED" w:rsidRPr="00B272F3">
        <w:rPr>
          <w:lang w:val="es-CO"/>
        </w:rPr>
        <w:t xml:space="preserve"> grados o sistemas de </w:t>
      </w:r>
      <w:r w:rsidR="005F6573" w:rsidRPr="00B272F3">
        <w:rPr>
          <w:lang w:val="es-CO"/>
        </w:rPr>
        <w:t>visión</w:t>
      </w:r>
    </w:p>
    <w:p w:rsidR="00AA3F1A" w:rsidRPr="00B272F3" w:rsidRDefault="00AA3F1A">
      <w:pPr>
        <w:rPr>
          <w:lang w:val="es-CO"/>
        </w:rPr>
      </w:pPr>
      <w:r w:rsidRPr="00B272F3">
        <w:rPr>
          <w:lang w:val="es-CO"/>
        </w:rPr>
        <w:t>90-180-360</w:t>
      </w:r>
      <w:r w:rsidR="000A1FB1" w:rsidRPr="00B272F3">
        <w:rPr>
          <w:lang w:val="es-CO"/>
        </w:rPr>
        <w:t xml:space="preserve"> de acuerdo a la </w:t>
      </w:r>
      <w:r w:rsidR="005F6573" w:rsidRPr="00B272F3">
        <w:rPr>
          <w:lang w:val="es-CO"/>
        </w:rPr>
        <w:t>metodología</w:t>
      </w:r>
      <w:r w:rsidR="000A1FB1" w:rsidRPr="00B272F3">
        <w:rPr>
          <w:lang w:val="es-CO"/>
        </w:rPr>
        <w:t xml:space="preserve"> planteada</w:t>
      </w:r>
      <w:r w:rsidR="00CB36ED" w:rsidRPr="00B272F3">
        <w:rPr>
          <w:lang w:val="es-CO"/>
        </w:rPr>
        <w:t>.</w:t>
      </w:r>
    </w:p>
    <w:p w:rsidR="005F6573" w:rsidRDefault="00AA3F1A">
      <w:pPr>
        <w:rPr>
          <w:lang w:val="es-CO"/>
        </w:rPr>
      </w:pPr>
      <w:r w:rsidRPr="00B272F3">
        <w:rPr>
          <w:b/>
          <w:lang w:val="es-CO"/>
        </w:rPr>
        <w:t>Competencia</w:t>
      </w:r>
      <w:r w:rsidRPr="00B272F3">
        <w:rPr>
          <w:lang w:val="es-CO"/>
        </w:rPr>
        <w:t xml:space="preserve">: </w:t>
      </w:r>
    </w:p>
    <w:p w:rsidR="00AA3F1A" w:rsidRPr="00B272F3" w:rsidRDefault="00FC249E">
      <w:pPr>
        <w:rPr>
          <w:lang w:val="es-CO"/>
        </w:rPr>
      </w:pPr>
      <w:r w:rsidRPr="00B272F3">
        <w:rPr>
          <w:lang w:val="es-CO"/>
        </w:rPr>
        <w:t>Una c</w:t>
      </w:r>
      <w:r w:rsidR="00C50DB4" w:rsidRPr="00B272F3">
        <w:rPr>
          <w:lang w:val="es-CO"/>
        </w:rPr>
        <w:t>ompetencia es la capacidad desarrollada, demostrada y u</w:t>
      </w:r>
      <w:r w:rsidR="00CB36ED" w:rsidRPr="00B272F3">
        <w:rPr>
          <w:lang w:val="es-CO"/>
        </w:rPr>
        <w:t>tilizada</w:t>
      </w:r>
      <w:r w:rsidR="00C50DB4" w:rsidRPr="00B272F3">
        <w:rPr>
          <w:lang w:val="es-CO"/>
        </w:rPr>
        <w:t xml:space="preserve"> con </w:t>
      </w:r>
      <w:r w:rsidR="00CB36ED" w:rsidRPr="00B272F3">
        <w:rPr>
          <w:lang w:val="es-CO"/>
        </w:rPr>
        <w:t>el verdadero</w:t>
      </w:r>
      <w:r w:rsidR="00C50DB4" w:rsidRPr="00B272F3">
        <w:rPr>
          <w:lang w:val="es-CO"/>
        </w:rPr>
        <w:t xml:space="preserve"> grado de dominio y responsabilidad para realiz</w:t>
      </w:r>
      <w:r w:rsidRPr="00B272F3">
        <w:rPr>
          <w:lang w:val="es-CO"/>
        </w:rPr>
        <w:t>ar</w:t>
      </w:r>
      <w:r w:rsidR="00C50DB4" w:rsidRPr="00B272F3">
        <w:rPr>
          <w:lang w:val="es-CO"/>
        </w:rPr>
        <w:t xml:space="preserve"> las tareas o actividades requeridas</w:t>
      </w:r>
      <w:r w:rsidRPr="00B272F3">
        <w:rPr>
          <w:lang w:val="es-CO"/>
        </w:rPr>
        <w:t xml:space="preserve"> para </w:t>
      </w:r>
      <w:r w:rsidR="005F6573" w:rsidRPr="00B272F3">
        <w:rPr>
          <w:lang w:val="es-CO"/>
        </w:rPr>
        <w:t>desempeñar</w:t>
      </w:r>
      <w:r w:rsidRPr="00B272F3">
        <w:rPr>
          <w:lang w:val="es-CO"/>
        </w:rPr>
        <w:t xml:space="preserve"> un</w:t>
      </w:r>
      <w:r w:rsidR="00C50DB4" w:rsidRPr="00B272F3">
        <w:rPr>
          <w:lang w:val="es-CO"/>
        </w:rPr>
        <w:t xml:space="preserve"> puesto </w:t>
      </w:r>
      <w:r w:rsidRPr="00B272F3">
        <w:rPr>
          <w:lang w:val="es-CO"/>
        </w:rPr>
        <w:t xml:space="preserve">de trabajo </w:t>
      </w:r>
      <w:r w:rsidR="00CB36ED" w:rsidRPr="00B272F3">
        <w:rPr>
          <w:lang w:val="es-CO"/>
        </w:rPr>
        <w:t>eficazmente.</w:t>
      </w:r>
    </w:p>
    <w:p w:rsidR="000654A0" w:rsidRPr="00B272F3" w:rsidRDefault="000654A0">
      <w:pPr>
        <w:rPr>
          <w:lang w:val="es-CO"/>
        </w:rPr>
      </w:pPr>
      <w:r w:rsidRPr="00B272F3">
        <w:rPr>
          <w:lang w:val="es-CO"/>
        </w:rPr>
        <w:t xml:space="preserve">Para valorar el </w:t>
      </w:r>
      <w:r w:rsidR="005F6573" w:rsidRPr="00B272F3">
        <w:rPr>
          <w:lang w:val="es-CO"/>
        </w:rPr>
        <w:t>desempeño</w:t>
      </w:r>
      <w:r w:rsidRPr="00B272F3">
        <w:rPr>
          <w:lang w:val="es-CO"/>
        </w:rPr>
        <w:t xml:space="preserve"> por competencias, la empresa u </w:t>
      </w:r>
      <w:r w:rsidR="005F6573" w:rsidRPr="00B272F3">
        <w:rPr>
          <w:lang w:val="es-CO"/>
        </w:rPr>
        <w:t>organización</w:t>
      </w:r>
      <w:r w:rsidR="005F6573">
        <w:rPr>
          <w:lang w:val="es-CO"/>
        </w:rPr>
        <w:t xml:space="preserve"> define cuales son las c</w:t>
      </w:r>
      <w:r w:rsidRPr="00B272F3">
        <w:rPr>
          <w:lang w:val="es-CO"/>
        </w:rPr>
        <w:t>ompetencias asociadas con la</w:t>
      </w:r>
      <w:r w:rsidR="007503F4" w:rsidRPr="00B272F3">
        <w:rPr>
          <w:lang w:val="es-CO"/>
        </w:rPr>
        <w:t>s</w:t>
      </w:r>
      <w:r w:rsidRPr="00B272F3">
        <w:rPr>
          <w:lang w:val="es-CO"/>
        </w:rPr>
        <w:t xml:space="preserve"> ocupacion</w:t>
      </w:r>
      <w:r w:rsidR="007503F4" w:rsidRPr="00B272F3">
        <w:rPr>
          <w:lang w:val="es-CO"/>
        </w:rPr>
        <w:t>es</w:t>
      </w:r>
      <w:r w:rsidRPr="00B272F3">
        <w:rPr>
          <w:lang w:val="es-CO"/>
        </w:rPr>
        <w:t xml:space="preserve"> de trabajo</w:t>
      </w:r>
      <w:r w:rsidR="007503F4" w:rsidRPr="00B272F3">
        <w:rPr>
          <w:lang w:val="es-CO"/>
        </w:rPr>
        <w:t xml:space="preserve">. Son fijadas por </w:t>
      </w:r>
      <w:r w:rsidR="005F6573" w:rsidRPr="00B272F3">
        <w:rPr>
          <w:lang w:val="es-CO"/>
        </w:rPr>
        <w:t>área</w:t>
      </w:r>
      <w:r w:rsidR="007503F4" w:rsidRPr="00B272F3">
        <w:rPr>
          <w:lang w:val="es-CO"/>
        </w:rPr>
        <w:t xml:space="preserve"> o nivel de </w:t>
      </w:r>
      <w:r w:rsidR="005F6573" w:rsidRPr="00B272F3">
        <w:rPr>
          <w:lang w:val="es-CO"/>
        </w:rPr>
        <w:t>posición</w:t>
      </w:r>
      <w:r w:rsidR="007503F4" w:rsidRPr="00B272F3">
        <w:rPr>
          <w:lang w:val="es-CO"/>
        </w:rPr>
        <w:t xml:space="preserve"> (Unidades de negocio) y </w:t>
      </w:r>
      <w:r w:rsidR="005F6573" w:rsidRPr="00B272F3">
        <w:rPr>
          <w:lang w:val="es-CO"/>
        </w:rPr>
        <w:t>técnicas</w:t>
      </w:r>
      <w:r w:rsidR="007503F4" w:rsidRPr="00B272F3">
        <w:rPr>
          <w:lang w:val="es-CO"/>
        </w:rPr>
        <w:t xml:space="preserve"> </w:t>
      </w:r>
      <w:r w:rsidR="000A1FB1" w:rsidRPr="00B272F3">
        <w:rPr>
          <w:lang w:val="es-CO"/>
        </w:rPr>
        <w:t xml:space="preserve">o </w:t>
      </w:r>
      <w:r w:rsidR="007503F4" w:rsidRPr="00B272F3">
        <w:rPr>
          <w:lang w:val="es-CO"/>
        </w:rPr>
        <w:t xml:space="preserve"> ocupacion</w:t>
      </w:r>
      <w:r w:rsidR="000A1FB1" w:rsidRPr="00B272F3">
        <w:rPr>
          <w:lang w:val="es-CO"/>
        </w:rPr>
        <w:t>ales</w:t>
      </w:r>
      <w:r w:rsidR="007503F4" w:rsidRPr="00B272F3">
        <w:rPr>
          <w:lang w:val="es-CO"/>
        </w:rPr>
        <w:t>)</w:t>
      </w:r>
    </w:p>
    <w:p w:rsidR="007503F4" w:rsidRDefault="00A51221">
      <w:pPr>
        <w:rPr>
          <w:lang w:val="en-US"/>
        </w:rPr>
      </w:pPr>
      <w:r>
        <w:rPr>
          <w:lang w:val="en-US"/>
        </w:rPr>
        <w:t>Ejemplo</w:t>
      </w:r>
      <w:r w:rsidR="000A1FB1">
        <w:rPr>
          <w:lang w:val="en-US"/>
        </w:rPr>
        <w:t>:</w:t>
      </w:r>
    </w:p>
    <w:p w:rsidR="00CB36ED" w:rsidRDefault="00A51221" w:rsidP="000A1FB1">
      <w:pPr>
        <w:spacing w:before="240"/>
        <w:rPr>
          <w:lang w:val="en-US"/>
        </w:rPr>
      </w:pPr>
      <w:r w:rsidRPr="00BC4050">
        <w:rPr>
          <w:b/>
          <w:u w:val="single"/>
          <w:lang w:val="es-CO"/>
        </w:rPr>
        <w:t>Competencias</w:t>
      </w:r>
      <w:r w:rsidR="005F6573">
        <w:rPr>
          <w:b/>
          <w:u w:val="single"/>
          <w:lang w:val="en-US"/>
        </w:rPr>
        <w:t xml:space="preserve"> </w:t>
      </w:r>
      <w:r>
        <w:rPr>
          <w:lang w:val="en-US"/>
        </w:rPr>
        <w:t>:</w:t>
      </w:r>
    </w:p>
    <w:p w:rsidR="00A51221" w:rsidRPr="00B272F3" w:rsidRDefault="00A51221" w:rsidP="000A1FB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B272F3">
        <w:rPr>
          <w:lang w:val="es-CO"/>
        </w:rPr>
        <w:t>Planificar y organizar la gestion de operaciones</w:t>
      </w:r>
    </w:p>
    <w:p w:rsidR="009974CD" w:rsidRPr="009974CD" w:rsidRDefault="009974CD" w:rsidP="000A1FB1">
      <w:pPr>
        <w:pStyle w:val="Prrafodelista"/>
        <w:numPr>
          <w:ilvl w:val="0"/>
          <w:numId w:val="2"/>
        </w:numPr>
        <w:spacing w:before="240" w:line="276" w:lineRule="auto"/>
        <w:ind w:left="1620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Identifica iniciativas y objetivos de negocios.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Disena planes de trabajo</w:t>
      </w:r>
    </w:p>
    <w:p w:rsidR="009974CD" w:rsidRPr="00B272F3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s-CO"/>
        </w:rPr>
      </w:pPr>
      <w:r w:rsidRPr="00B272F3">
        <w:rPr>
          <w:lang w:val="es-CO"/>
        </w:rPr>
        <w:t>Estimacion de recursos materiales, finacieros y tecnologicos.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Aplica enfoque metodologico.</w:t>
      </w:r>
    </w:p>
    <w:p w:rsidR="00BF655D" w:rsidRPr="00B272F3" w:rsidRDefault="000159F6" w:rsidP="000A1FB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B272F3">
        <w:rPr>
          <w:lang w:val="es-CO"/>
        </w:rPr>
        <w:t>Gestiona la Excelencia de las Operaciones</w:t>
      </w:r>
    </w:p>
    <w:p w:rsidR="000159F6" w:rsidRDefault="000159F6" w:rsidP="000A1FB1">
      <w:pPr>
        <w:pStyle w:val="Prrafodelista"/>
        <w:numPr>
          <w:ilvl w:val="1"/>
          <w:numId w:val="1"/>
        </w:numPr>
        <w:spacing w:before="240" w:line="276" w:lineRule="auto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  <w:r>
        <w:rPr>
          <w:lang w:val="en-US"/>
        </w:rPr>
        <w:tab/>
      </w:r>
    </w:p>
    <w:p w:rsidR="000159F6" w:rsidRDefault="000159F6" w:rsidP="000A1FB1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Conducta 1</w:t>
      </w:r>
    </w:p>
    <w:p w:rsidR="000159F6" w:rsidRDefault="000159F6" w:rsidP="000A1FB1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Conducta 2</w:t>
      </w:r>
    </w:p>
    <w:p w:rsidR="00702167" w:rsidRDefault="00702167" w:rsidP="00702167">
      <w:pPr>
        <w:pStyle w:val="Prrafodelista"/>
        <w:spacing w:before="240" w:line="276" w:lineRule="auto"/>
        <w:rPr>
          <w:lang w:val="es-CO"/>
        </w:rPr>
      </w:pPr>
    </w:p>
    <w:p w:rsidR="009C6DC1" w:rsidRDefault="002945AB" w:rsidP="009C6DC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Calidad:</w:t>
      </w:r>
      <w:r w:rsidR="009C6DC1">
        <w:rPr>
          <w:lang w:val="es-CO"/>
        </w:rPr>
        <w:t xml:space="preserve"> poder lograr con precisión, esmero y pulcritud los resultados del trabajo planeado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Trabajo muy preciso no requiere supervisión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Frecuentemente se haya por encima de la media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Desempeño satisfactorio requiere un control normal.</w:t>
      </w:r>
    </w:p>
    <w:p w:rsidR="009C6DC1" w:rsidRDefault="009C6DC1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Algunos errores y pone poco cuidado.</w:t>
      </w:r>
    </w:p>
    <w:p w:rsidR="002945AB" w:rsidRPr="00BC4050" w:rsidRDefault="002945AB" w:rsidP="009C6DC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Errores muy frecuentes. Rendimiento inaceptable.</w:t>
      </w:r>
    </w:p>
    <w:p w:rsidR="002945AB" w:rsidRPr="002945AB" w:rsidRDefault="002945AB" w:rsidP="002945AB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2945AB">
        <w:rPr>
          <w:lang w:val="es-CO"/>
        </w:rPr>
        <w:t xml:space="preserve">Cantidad: poder realizar la cantidad de trabajo planeado en el tiempo estipulado </w:t>
      </w:r>
      <w:r>
        <w:rPr>
          <w:lang w:val="es-CO"/>
        </w:rPr>
        <w:t>para hacerlo.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lastRenderedPageBreak/>
        <w:t>Eficiente de manera excepcional.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Siempre sus resultados están por encima de lo normal.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Por lo general ejecuta en plazo todo el trabajo.</w:t>
      </w:r>
    </w:p>
    <w:p w:rsidR="002945AB" w:rsidRPr="00BC4050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 w:rsidRPr="00BC4050">
        <w:rPr>
          <w:lang w:val="es-CO"/>
        </w:rPr>
        <w:t>Requiere con frecuencia ayuda y seguimiento</w:t>
      </w:r>
    </w:p>
    <w:p w:rsidR="002945AB" w:rsidRDefault="002945AB" w:rsidP="002945AB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Incapaz de concluir las tareas encomendadas</w:t>
      </w:r>
    </w:p>
    <w:p w:rsidR="004B5511" w:rsidRPr="004B5511" w:rsidRDefault="004B5511" w:rsidP="004B5511">
      <w:pPr>
        <w:pStyle w:val="Prrafodelista"/>
        <w:numPr>
          <w:ilvl w:val="0"/>
          <w:numId w:val="1"/>
        </w:numPr>
        <w:spacing w:before="240" w:line="276" w:lineRule="auto"/>
        <w:rPr>
          <w:lang w:val="es-CO"/>
        </w:rPr>
      </w:pPr>
      <w:r w:rsidRPr="004B5511">
        <w:rPr>
          <w:lang w:val="es-CO"/>
        </w:rPr>
        <w:t>Autocontrol</w:t>
      </w:r>
      <w:r w:rsidR="00702167" w:rsidRPr="004B5511">
        <w:rPr>
          <w:lang w:val="es-CO"/>
        </w:rPr>
        <w:t>: capaz</w:t>
      </w:r>
      <w:r w:rsidRPr="004B5511">
        <w:rPr>
          <w:lang w:val="es-CO"/>
        </w:rPr>
        <w:t xml:space="preserve"> de mantener emociones bajo control </w:t>
      </w:r>
      <w:r>
        <w:rPr>
          <w:lang w:val="es-CO"/>
        </w:rPr>
        <w:t>a</w:t>
      </w:r>
      <w:r w:rsidRPr="004B5511">
        <w:rPr>
          <w:lang w:val="es-CO"/>
        </w:rPr>
        <w:t>nte situaciones</w:t>
      </w:r>
      <w:r>
        <w:rPr>
          <w:lang w:val="es-CO"/>
        </w:rPr>
        <w:t xml:space="preserve"> de presión en su área. </w:t>
      </w:r>
      <w:r w:rsidRPr="004B5511">
        <w:rPr>
          <w:lang w:val="es-CO"/>
        </w:rPr>
        <w:t xml:space="preserve"> </w:t>
      </w:r>
    </w:p>
    <w:p w:rsidR="004B5511" w:rsidRDefault="004B5511" w:rsidP="004B5511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 w:rsidRPr="004B5511">
        <w:rPr>
          <w:lang w:val="es-CO"/>
        </w:rPr>
        <w:t>No se deja llevar por impulsos emocionales.</w:t>
      </w:r>
    </w:p>
    <w:p w:rsidR="004B5511" w:rsidRDefault="004B5511" w:rsidP="00A01784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 w:rsidRPr="004B5511">
        <w:rPr>
          <w:lang w:val="es-CO"/>
        </w:rPr>
        <w:t>Responde manteniendo la calma</w:t>
      </w:r>
      <w:r>
        <w:rPr>
          <w:lang w:val="es-CO"/>
        </w:rPr>
        <w:t xml:space="preserve"> y con</w:t>
      </w:r>
      <w:r w:rsidRPr="004B5511">
        <w:rPr>
          <w:lang w:val="es-CO"/>
        </w:rPr>
        <w:t>trola e</w:t>
      </w:r>
      <w:r w:rsidR="00702167">
        <w:rPr>
          <w:lang w:val="es-CO"/>
        </w:rPr>
        <w:t>l estré</w:t>
      </w:r>
      <w:r>
        <w:rPr>
          <w:lang w:val="es-CO"/>
        </w:rPr>
        <w:t>s</w:t>
      </w:r>
      <w:r w:rsidRPr="004B5511">
        <w:rPr>
          <w:lang w:val="es-CO"/>
        </w:rPr>
        <w:t>.</w:t>
      </w:r>
    </w:p>
    <w:p w:rsidR="004B5511" w:rsidRDefault="004B5511" w:rsidP="00A01784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 xml:space="preserve">Reacciona negativamente, </w:t>
      </w:r>
      <w:r w:rsidR="00702167">
        <w:rPr>
          <w:lang w:val="es-CO"/>
        </w:rPr>
        <w:t>no puede controlar el estrés</w:t>
      </w:r>
      <w:r>
        <w:rPr>
          <w:lang w:val="es-CO"/>
        </w:rPr>
        <w:t>.</w:t>
      </w:r>
    </w:p>
    <w:p w:rsidR="004B5511" w:rsidRPr="004B5511" w:rsidRDefault="004B5511" w:rsidP="00A01784">
      <w:pPr>
        <w:pStyle w:val="Prrafodelista"/>
        <w:numPr>
          <w:ilvl w:val="2"/>
          <w:numId w:val="1"/>
        </w:numPr>
        <w:spacing w:before="240" w:line="276" w:lineRule="auto"/>
        <w:rPr>
          <w:lang w:val="es-CO"/>
        </w:rPr>
      </w:pPr>
      <w:r>
        <w:rPr>
          <w:lang w:val="es-CO"/>
        </w:rPr>
        <w:t>Se altera, no puede mantener la calma, imposible trabajar.</w:t>
      </w:r>
      <w:r w:rsidRPr="004B5511">
        <w:rPr>
          <w:lang w:val="es-CO"/>
        </w:rPr>
        <w:t xml:space="preserve"> </w:t>
      </w:r>
    </w:p>
    <w:p w:rsidR="005F6573" w:rsidRPr="00BC4050" w:rsidRDefault="005F6573" w:rsidP="000159F6">
      <w:pPr>
        <w:rPr>
          <w:b/>
          <w:sz w:val="24"/>
          <w:lang w:val="es-CO"/>
        </w:rPr>
      </w:pPr>
    </w:p>
    <w:p w:rsidR="00CF6F62" w:rsidRDefault="00803F2A" w:rsidP="00803F2A">
      <w:pPr>
        <w:rPr>
          <w:b/>
          <w:lang w:val="es-CO"/>
        </w:rPr>
      </w:pPr>
      <w:r w:rsidRPr="00B272F3">
        <w:rPr>
          <w:b/>
          <w:lang w:val="es-CO"/>
        </w:rPr>
        <w:t>Requisitos:</w:t>
      </w:r>
    </w:p>
    <w:p w:rsidR="00803F2A" w:rsidRPr="00CF6F62" w:rsidRDefault="00CF6F62" w:rsidP="00803F2A">
      <w:pPr>
        <w:rPr>
          <w:b/>
          <w:lang w:val="es-CO"/>
        </w:rPr>
      </w:pPr>
      <w:r>
        <w:rPr>
          <w:lang w:val="es-CO"/>
        </w:rPr>
        <w:t xml:space="preserve">El sistema debe ser web que </w:t>
      </w:r>
      <w:r w:rsidR="00803F2A" w:rsidRPr="00B272F3">
        <w:rPr>
          <w:lang w:val="es-CO"/>
        </w:rPr>
        <w:t>permit</w:t>
      </w:r>
      <w:r>
        <w:rPr>
          <w:lang w:val="es-CO"/>
        </w:rPr>
        <w:t>a</w:t>
      </w:r>
      <w:r w:rsidR="00803F2A" w:rsidRPr="00B272F3">
        <w:rPr>
          <w:lang w:val="es-CO"/>
        </w:rPr>
        <w:t xml:space="preserve"> realizar la prueba de </w:t>
      </w:r>
      <w:r w:rsidRPr="00B272F3">
        <w:rPr>
          <w:lang w:val="es-CO"/>
        </w:rPr>
        <w:t>evaluación</w:t>
      </w:r>
      <w:r w:rsidR="00803F2A" w:rsidRPr="00B272F3">
        <w:rPr>
          <w:lang w:val="es-CO"/>
        </w:rPr>
        <w:t xml:space="preserve"> basados en las siguientes premisas.</w:t>
      </w:r>
    </w:p>
    <w:p w:rsidR="00803F2A" w:rsidRPr="00B272F3" w:rsidRDefault="00460C07" w:rsidP="00803F2A">
      <w:pPr>
        <w:pStyle w:val="Prrafodelista"/>
        <w:numPr>
          <w:ilvl w:val="0"/>
          <w:numId w:val="3"/>
        </w:numPr>
        <w:rPr>
          <w:lang w:val="es-CO"/>
        </w:rPr>
      </w:pPr>
      <w:r w:rsidRPr="00B272F3">
        <w:rPr>
          <w:lang w:val="es-CO"/>
        </w:rPr>
        <w:t xml:space="preserve">Existen tres </w:t>
      </w:r>
      <w:r w:rsidR="006D015F" w:rsidRPr="00B272F3">
        <w:rPr>
          <w:lang w:val="es-CO"/>
        </w:rPr>
        <w:t>métodos</w:t>
      </w:r>
      <w:r w:rsidRPr="00B272F3">
        <w:rPr>
          <w:lang w:val="es-CO"/>
        </w:rPr>
        <w:t xml:space="preserve"> de evaluaciones a considerar:</w:t>
      </w:r>
    </w:p>
    <w:p w:rsidR="00803F2A" w:rsidRDefault="00460C07" w:rsidP="00460C07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Metodo de </w:t>
      </w:r>
      <w:r w:rsidRPr="006D015F">
        <w:rPr>
          <w:lang w:val="es-CO"/>
        </w:rPr>
        <w:t>Valoracion</w:t>
      </w:r>
      <w:r>
        <w:rPr>
          <w:lang w:val="en-US"/>
        </w:rPr>
        <w:t xml:space="preserve"> 90: </w:t>
      </w:r>
    </w:p>
    <w:p w:rsidR="00460C07" w:rsidRPr="00B272F3" w:rsidRDefault="00460C07" w:rsidP="00BE1818">
      <w:pPr>
        <w:ind w:left="1440"/>
        <w:rPr>
          <w:lang w:val="es-CO"/>
        </w:rPr>
      </w:pPr>
      <w:r w:rsidRPr="00B272F3">
        <w:rPr>
          <w:lang w:val="es-CO"/>
        </w:rPr>
        <w:t>Es cuando la persona es evaluada por su supervisor y el supervisor</w:t>
      </w:r>
      <w:r w:rsidR="0004244D" w:rsidRPr="00B272F3">
        <w:rPr>
          <w:lang w:val="es-CO"/>
        </w:rPr>
        <w:t xml:space="preserve"> de su supervisor.</w:t>
      </w:r>
    </w:p>
    <w:p w:rsidR="00803F2A" w:rsidRPr="00B272F3" w:rsidRDefault="009B7B33" w:rsidP="00803F2A">
      <w:pPr>
        <w:rPr>
          <w:lang w:val="es-CO"/>
        </w:rPr>
      </w:pPr>
      <w:r>
        <w:rPr>
          <w:noProof/>
          <w:lang w:eastAsia="pt-PT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263015</wp:posOffset>
            </wp:positionH>
            <wp:positionV relativeFrom="paragraph">
              <wp:posOffset>133350</wp:posOffset>
            </wp:positionV>
            <wp:extent cx="3048000" cy="762000"/>
            <wp:effectExtent l="0" t="0" r="0" b="19050"/>
            <wp:wrapTight wrapText="bothSides">
              <wp:wrapPolygon edited="0">
                <wp:start x="5400" y="0"/>
                <wp:lineTo x="5400" y="10260"/>
                <wp:lineTo x="8235" y="17280"/>
                <wp:lineTo x="8910" y="17280"/>
                <wp:lineTo x="9720" y="21600"/>
                <wp:lineTo x="9855" y="21600"/>
                <wp:lineTo x="11745" y="21600"/>
                <wp:lineTo x="11880" y="21600"/>
                <wp:lineTo x="12690" y="17280"/>
                <wp:lineTo x="13365" y="17280"/>
                <wp:lineTo x="16200" y="10260"/>
                <wp:lineTo x="16200" y="0"/>
                <wp:lineTo x="5400" y="0"/>
              </wp:wrapPolygon>
            </wp:wrapTight>
            <wp:docPr id="2" name="Diagrama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03F2A" w:rsidRPr="00B272F3" w:rsidRDefault="00803F2A" w:rsidP="00803F2A">
      <w:pPr>
        <w:rPr>
          <w:lang w:val="es-CO"/>
        </w:rPr>
      </w:pPr>
    </w:p>
    <w:p w:rsidR="009B7B33" w:rsidRPr="00B272F3" w:rsidRDefault="009B7B33">
      <w:pPr>
        <w:rPr>
          <w:lang w:val="es-CO"/>
        </w:rPr>
      </w:pPr>
    </w:p>
    <w:p w:rsidR="0029523F" w:rsidRPr="00B272F3" w:rsidRDefault="0029523F">
      <w:pPr>
        <w:rPr>
          <w:lang w:val="es-CO"/>
        </w:rPr>
      </w:pPr>
    </w:p>
    <w:p w:rsidR="009B7B33" w:rsidRDefault="009B7B33" w:rsidP="009B7B33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180:</w:t>
      </w:r>
    </w:p>
    <w:p w:rsidR="009B7B33" w:rsidRPr="00B272F3" w:rsidRDefault="009B7B33" w:rsidP="00BE1818">
      <w:pPr>
        <w:ind w:left="1440"/>
        <w:rPr>
          <w:lang w:val="es-CO"/>
        </w:rPr>
      </w:pPr>
      <w:r w:rsidRPr="00B272F3">
        <w:rPr>
          <w:lang w:val="es-CO"/>
        </w:rPr>
        <w:t xml:space="preserve">Es cuando </w:t>
      </w:r>
      <w:r w:rsidR="00436B35" w:rsidRPr="00B272F3">
        <w:rPr>
          <w:lang w:val="es-CO"/>
        </w:rPr>
        <w:t>el empleado</w:t>
      </w:r>
      <w:r w:rsidRPr="00B272F3">
        <w:rPr>
          <w:lang w:val="es-CO"/>
        </w:rPr>
        <w:t xml:space="preserve"> es evaluad</w:t>
      </w:r>
      <w:r w:rsidR="00436B35" w:rsidRPr="00B272F3">
        <w:rPr>
          <w:lang w:val="es-CO"/>
        </w:rPr>
        <w:t>o</w:t>
      </w:r>
      <w:r w:rsidRPr="00B272F3">
        <w:rPr>
          <w:lang w:val="es-CO"/>
        </w:rPr>
        <w:t xml:space="preserve"> por su jefe</w:t>
      </w:r>
      <w:r w:rsidR="00436B35" w:rsidRPr="00B272F3">
        <w:rPr>
          <w:lang w:val="es-CO"/>
        </w:rPr>
        <w:t>,</w:t>
      </w:r>
      <w:r w:rsidRPr="00B272F3">
        <w:rPr>
          <w:lang w:val="es-CO"/>
        </w:rPr>
        <w:t xml:space="preserve"> los pares y eventualmente los clientes internos</w:t>
      </w:r>
      <w:r w:rsidR="00436B35" w:rsidRPr="00B272F3">
        <w:rPr>
          <w:lang w:val="es-CO"/>
        </w:rPr>
        <w:t>.</w:t>
      </w:r>
    </w:p>
    <w:p w:rsidR="0029523F" w:rsidRPr="00B272F3" w:rsidRDefault="0029523F" w:rsidP="009B7B33">
      <w:pPr>
        <w:ind w:left="1980"/>
        <w:rPr>
          <w:noProof/>
          <w:lang w:val="es-CO" w:eastAsia="pt-PT"/>
        </w:rPr>
      </w:pPr>
    </w:p>
    <w:p w:rsidR="00436B35" w:rsidRPr="00B272F3" w:rsidRDefault="00436B35" w:rsidP="009B7B33">
      <w:pPr>
        <w:ind w:left="1980"/>
        <w:rPr>
          <w:lang w:val="es-CO"/>
        </w:rPr>
      </w:pPr>
      <w:r>
        <w:rPr>
          <w:noProof/>
          <w:lang w:eastAsia="pt-PT"/>
        </w:rPr>
        <w:drawing>
          <wp:anchor distT="0" distB="0" distL="114300" distR="114300" simplePos="0" relativeHeight="251660288" behindDoc="1" locked="0" layoutInCell="1" allowOverlap="1" wp14:anchorId="5BAF8AC5" wp14:editId="786B93C2">
            <wp:simplePos x="0" y="0"/>
            <wp:positionH relativeFrom="column">
              <wp:posOffset>1339215</wp:posOffset>
            </wp:positionH>
            <wp:positionV relativeFrom="paragraph">
              <wp:posOffset>16510</wp:posOffset>
            </wp:positionV>
            <wp:extent cx="3048000" cy="914400"/>
            <wp:effectExtent l="0" t="0" r="0" b="19050"/>
            <wp:wrapTight wrapText="bothSides">
              <wp:wrapPolygon edited="0">
                <wp:start x="7290" y="0"/>
                <wp:lineTo x="7290" y="7200"/>
                <wp:lineTo x="5400" y="8550"/>
                <wp:lineTo x="5130" y="9900"/>
                <wp:lineTo x="5130" y="16650"/>
                <wp:lineTo x="8505" y="21600"/>
                <wp:lineTo x="9855" y="21600"/>
                <wp:lineTo x="11745" y="21600"/>
                <wp:lineTo x="13230" y="21600"/>
                <wp:lineTo x="16605" y="16650"/>
                <wp:lineTo x="16740" y="10350"/>
                <wp:lineTo x="16200" y="8550"/>
                <wp:lineTo x="14310" y="7200"/>
                <wp:lineTo x="14310" y="0"/>
                <wp:lineTo x="7290" y="0"/>
              </wp:wrapPolygon>
            </wp:wrapTight>
            <wp:docPr id="5" name="Diagrama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B7B33" w:rsidRPr="00B272F3" w:rsidRDefault="009B7B33" w:rsidP="009B7B33">
      <w:pPr>
        <w:ind w:left="1980"/>
        <w:rPr>
          <w:lang w:val="es-CO"/>
        </w:rPr>
      </w:pPr>
    </w:p>
    <w:p w:rsidR="009B7B33" w:rsidRPr="00B272F3" w:rsidRDefault="009B7B33" w:rsidP="009B7B33">
      <w:pPr>
        <w:ind w:left="1980"/>
        <w:rPr>
          <w:lang w:val="es-CO"/>
        </w:rPr>
      </w:pPr>
    </w:p>
    <w:p w:rsidR="00875CF0" w:rsidRDefault="00875CF0">
      <w:pPr>
        <w:rPr>
          <w:lang w:val="es-CO"/>
        </w:rPr>
      </w:pPr>
      <w:r>
        <w:rPr>
          <w:lang w:val="es-CO"/>
        </w:rPr>
        <w:br w:type="page"/>
      </w:r>
    </w:p>
    <w:p w:rsidR="00FB7D06" w:rsidRDefault="00436B35" w:rsidP="00436B35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lastRenderedPageBreak/>
        <w:t>Metodo de Valoracion 360:</w:t>
      </w:r>
    </w:p>
    <w:p w:rsidR="00436B35" w:rsidRPr="00B272F3" w:rsidRDefault="00436B35" w:rsidP="00BE1818">
      <w:pPr>
        <w:ind w:left="1440"/>
        <w:rPr>
          <w:lang w:val="es-CO"/>
        </w:rPr>
      </w:pPr>
      <w:r w:rsidRPr="00B272F3">
        <w:rPr>
          <w:lang w:val="es-CO"/>
        </w:rPr>
        <w:t>Es cuando el empleado sea evaluado por todo entorno jefes, pares y subordinados</w:t>
      </w:r>
      <w:r w:rsidR="0029523F" w:rsidRPr="00B272F3">
        <w:rPr>
          <w:lang w:val="es-CO"/>
        </w:rPr>
        <w:t>.</w:t>
      </w:r>
    </w:p>
    <w:p w:rsidR="0029523F" w:rsidRPr="00B272F3" w:rsidRDefault="0029523F" w:rsidP="00436B35">
      <w:pPr>
        <w:ind w:left="1980"/>
        <w:rPr>
          <w:lang w:val="es-CO"/>
        </w:rPr>
      </w:pPr>
    </w:p>
    <w:p w:rsidR="007A4330" w:rsidRPr="00B272F3" w:rsidRDefault="0029523F" w:rsidP="00BE1818">
      <w:pPr>
        <w:ind w:left="1440"/>
        <w:rPr>
          <w:lang w:val="es-CO"/>
        </w:rPr>
      </w:pPr>
      <w:r>
        <w:rPr>
          <w:noProof/>
          <w:lang w:eastAsia="pt-PT"/>
        </w:rPr>
        <w:drawing>
          <wp:anchor distT="0" distB="0" distL="114300" distR="114300" simplePos="0" relativeHeight="251662336" behindDoc="1" locked="0" layoutInCell="1" allowOverlap="1" wp14:anchorId="0B6FC840" wp14:editId="5A61EBD5">
            <wp:simplePos x="0" y="0"/>
            <wp:positionH relativeFrom="column">
              <wp:posOffset>1424940</wp:posOffset>
            </wp:positionH>
            <wp:positionV relativeFrom="paragraph">
              <wp:posOffset>5080</wp:posOffset>
            </wp:positionV>
            <wp:extent cx="3114675" cy="1000125"/>
            <wp:effectExtent l="0" t="0" r="0" b="9525"/>
            <wp:wrapTight wrapText="bothSides">
              <wp:wrapPolygon edited="0">
                <wp:start x="7927" y="0"/>
                <wp:lineTo x="5813" y="3703"/>
                <wp:lineTo x="5020" y="5760"/>
                <wp:lineTo x="5020" y="10697"/>
                <wp:lineTo x="6341" y="13166"/>
                <wp:lineTo x="4888" y="13577"/>
                <wp:lineTo x="4888" y="19749"/>
                <wp:lineTo x="9248" y="19749"/>
                <wp:lineTo x="9776" y="21394"/>
                <wp:lineTo x="9908" y="21394"/>
                <wp:lineTo x="11758" y="21394"/>
                <wp:lineTo x="11890" y="21394"/>
                <wp:lineTo x="12418" y="19749"/>
                <wp:lineTo x="16778" y="19749"/>
                <wp:lineTo x="16778" y="13577"/>
                <wp:lineTo x="15061" y="13166"/>
                <wp:lineTo x="16646" y="10286"/>
                <wp:lineTo x="16778" y="6171"/>
                <wp:lineTo x="13607" y="0"/>
                <wp:lineTo x="7927" y="0"/>
              </wp:wrapPolygon>
            </wp:wrapTight>
            <wp:docPr id="6" name="Diagrama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75CF0" w:rsidRDefault="00875CF0" w:rsidP="007A4330">
      <w:pPr>
        <w:rPr>
          <w:lang w:val="es-CO"/>
        </w:rPr>
      </w:pPr>
    </w:p>
    <w:p w:rsidR="00875CF0" w:rsidRDefault="00875CF0" w:rsidP="007A4330">
      <w:pPr>
        <w:rPr>
          <w:lang w:val="es-CO"/>
        </w:rPr>
      </w:pPr>
    </w:p>
    <w:p w:rsidR="00875CF0" w:rsidRDefault="00875CF0" w:rsidP="007A4330">
      <w:pPr>
        <w:rPr>
          <w:lang w:val="es-CO"/>
        </w:rPr>
      </w:pPr>
    </w:p>
    <w:p w:rsidR="00DE22A3" w:rsidRDefault="00DE22A3" w:rsidP="007A4330">
      <w:pPr>
        <w:rPr>
          <w:b/>
          <w:lang w:val="es-CO"/>
        </w:rPr>
      </w:pPr>
    </w:p>
    <w:p w:rsidR="00875CF0" w:rsidRPr="00875CF0" w:rsidRDefault="00875CF0" w:rsidP="007A4330">
      <w:pPr>
        <w:rPr>
          <w:b/>
          <w:lang w:val="es-CO"/>
        </w:rPr>
      </w:pPr>
      <w:r w:rsidRPr="00875CF0">
        <w:rPr>
          <w:b/>
          <w:lang w:val="es-CO"/>
        </w:rPr>
        <w:t>Generalidades de las evaluaciones</w:t>
      </w:r>
    </w:p>
    <w:p w:rsidR="007A4330" w:rsidRPr="00B272F3" w:rsidRDefault="00875CF0" w:rsidP="007A4330">
      <w:pPr>
        <w:rPr>
          <w:lang w:val="es-CO"/>
        </w:rPr>
      </w:pPr>
      <w:r>
        <w:rPr>
          <w:lang w:val="es-CO"/>
        </w:rPr>
        <w:t xml:space="preserve">Existe varios de tipos de </w:t>
      </w:r>
      <w:r w:rsidR="007A4330" w:rsidRPr="00B272F3">
        <w:rPr>
          <w:lang w:val="es-CO"/>
        </w:rPr>
        <w:t xml:space="preserve"> competencias</w:t>
      </w:r>
      <w:r>
        <w:rPr>
          <w:lang w:val="es-CO"/>
        </w:rPr>
        <w:t xml:space="preserve"> relacionadas con el rol del puesto y la </w:t>
      </w:r>
      <w:r w:rsidR="00DE22A3">
        <w:rPr>
          <w:lang w:val="es-CO"/>
        </w:rPr>
        <w:t>organización</w:t>
      </w:r>
      <w:r w:rsidR="00CF6F62">
        <w:rPr>
          <w:lang w:val="es-CO"/>
        </w:rPr>
        <w:t xml:space="preserve">: </w:t>
      </w:r>
      <w:r w:rsidR="00CF6F62" w:rsidRPr="00B272F3">
        <w:rPr>
          <w:lang w:val="es-CO"/>
        </w:rPr>
        <w:t>genéricas</w:t>
      </w:r>
      <w:r w:rsidR="007A4330" w:rsidRPr="00B272F3">
        <w:rPr>
          <w:lang w:val="es-CO"/>
        </w:rPr>
        <w:t xml:space="preserve">, </w:t>
      </w:r>
      <w:r w:rsidR="00CF6F62" w:rsidRPr="00B272F3">
        <w:rPr>
          <w:lang w:val="es-CO"/>
        </w:rPr>
        <w:t>genéricas</w:t>
      </w:r>
      <w:r w:rsidR="007A4330" w:rsidRPr="00B272F3">
        <w:rPr>
          <w:lang w:val="es-CO"/>
        </w:rPr>
        <w:t xml:space="preserve"> para los roles </w:t>
      </w:r>
      <w:r w:rsidR="00CF6F62">
        <w:rPr>
          <w:lang w:val="es-CO"/>
        </w:rPr>
        <w:t>supervisores</w:t>
      </w:r>
      <w:r w:rsidR="007A4330" w:rsidRPr="00B272F3">
        <w:rPr>
          <w:lang w:val="es-CO"/>
        </w:rPr>
        <w:t xml:space="preserve">, especificas por unidad de Negocio, </w:t>
      </w:r>
      <w:r w:rsidR="00CF6F62" w:rsidRPr="00B272F3">
        <w:rPr>
          <w:lang w:val="es-CO"/>
        </w:rPr>
        <w:t>técnica</w:t>
      </w:r>
      <w:r w:rsidR="007A4330" w:rsidRPr="00B272F3">
        <w:rPr>
          <w:lang w:val="es-CO"/>
        </w:rPr>
        <w:t xml:space="preserve"> </w:t>
      </w:r>
      <w:r w:rsidR="00CF6F62" w:rsidRPr="00B272F3">
        <w:rPr>
          <w:lang w:val="es-CO"/>
        </w:rPr>
        <w:t>críticas</w:t>
      </w:r>
      <w:r w:rsidR="007A4330" w:rsidRPr="00B272F3">
        <w:rPr>
          <w:lang w:val="es-CO"/>
        </w:rPr>
        <w:t xml:space="preserve"> de la </w:t>
      </w:r>
      <w:r w:rsidR="00CF6F62" w:rsidRPr="00B272F3">
        <w:rPr>
          <w:lang w:val="es-CO"/>
        </w:rPr>
        <w:t>organización</w:t>
      </w:r>
      <w:r w:rsidR="007A4330" w:rsidRPr="00B272F3">
        <w:rPr>
          <w:lang w:val="es-CO"/>
        </w:rPr>
        <w:t xml:space="preserve"> y / o ocupacional </w:t>
      </w:r>
      <w:r w:rsidR="00CF6F62" w:rsidRPr="00B272F3">
        <w:rPr>
          <w:lang w:val="es-CO"/>
        </w:rPr>
        <w:t>según</w:t>
      </w:r>
      <w:r w:rsidR="007A4330" w:rsidRPr="00B272F3">
        <w:rPr>
          <w:lang w:val="es-CO"/>
        </w:rPr>
        <w:t xml:space="preserve"> corresponda.</w:t>
      </w:r>
    </w:p>
    <w:p w:rsidR="00436B35" w:rsidRPr="00B272F3" w:rsidRDefault="00CF6F62" w:rsidP="007A4330">
      <w:pPr>
        <w:rPr>
          <w:lang w:val="es-CO"/>
        </w:rPr>
      </w:pPr>
      <w:r>
        <w:rPr>
          <w:lang w:val="es-CO"/>
        </w:rPr>
        <w:t>Crear un</w:t>
      </w:r>
      <w:r w:rsidR="007A4330" w:rsidRPr="00B272F3">
        <w:rPr>
          <w:lang w:val="es-CO"/>
        </w:rPr>
        <w:t xml:space="preserve"> cuestionario </w:t>
      </w:r>
      <w:r w:rsidR="006D015F">
        <w:rPr>
          <w:lang w:val="es-CO"/>
        </w:rPr>
        <w:t>web con las competencias a evaluar.</w:t>
      </w:r>
    </w:p>
    <w:p w:rsidR="007A4330" w:rsidRPr="00B272F3" w:rsidRDefault="006D015F" w:rsidP="007A4330">
      <w:pPr>
        <w:rPr>
          <w:lang w:val="es-CO"/>
        </w:rPr>
      </w:pPr>
      <w:r>
        <w:rPr>
          <w:lang w:val="es-CO"/>
        </w:rPr>
        <w:t>Lanzar el cuestionario web a</w:t>
      </w:r>
      <w:r w:rsidR="000D4DF1" w:rsidRPr="00B272F3">
        <w:rPr>
          <w:lang w:val="es-CO"/>
        </w:rPr>
        <w:t xml:space="preserve"> los evaluadores </w:t>
      </w:r>
      <w:r>
        <w:rPr>
          <w:lang w:val="es-CO"/>
        </w:rPr>
        <w:t>para que lo respondan</w:t>
      </w:r>
      <w:r w:rsidR="007A4330" w:rsidRPr="00B272F3">
        <w:rPr>
          <w:lang w:val="es-CO"/>
        </w:rPr>
        <w:t>.</w:t>
      </w:r>
    </w:p>
    <w:p w:rsidR="007A4330" w:rsidRPr="00B272F3" w:rsidRDefault="007A4330" w:rsidP="007A4330">
      <w:pPr>
        <w:rPr>
          <w:lang w:val="es-CO"/>
        </w:rPr>
      </w:pPr>
      <w:r w:rsidRPr="00B272F3">
        <w:rPr>
          <w:lang w:val="es-CO"/>
        </w:rPr>
        <w:t>Procesar los datos de las evalu</w:t>
      </w:r>
      <w:r w:rsidR="00CF6F62">
        <w:rPr>
          <w:lang w:val="es-CO"/>
        </w:rPr>
        <w:t>a</w:t>
      </w:r>
      <w:r w:rsidRPr="00B272F3">
        <w:rPr>
          <w:lang w:val="es-CO"/>
        </w:rPr>
        <w:t>ciones</w:t>
      </w:r>
      <w:r w:rsidR="00775C4E" w:rsidRPr="00B272F3">
        <w:rPr>
          <w:lang w:val="es-CO"/>
        </w:rPr>
        <w:t xml:space="preserve"> terminadas para obtener los resultados</w:t>
      </w:r>
      <w:r w:rsidRPr="00B272F3">
        <w:rPr>
          <w:lang w:val="es-CO"/>
        </w:rPr>
        <w:t>.</w:t>
      </w:r>
    </w:p>
    <w:p w:rsidR="00CF6F62" w:rsidRDefault="00CF6F62" w:rsidP="007A4330">
      <w:pPr>
        <w:rPr>
          <w:lang w:val="es-CO"/>
        </w:rPr>
      </w:pPr>
      <w:r>
        <w:rPr>
          <w:lang w:val="es-CO"/>
        </w:rPr>
        <w:t>Presentarlo los resultados de</w:t>
      </w:r>
      <w:r w:rsidR="00775C4E" w:rsidRPr="00B272F3">
        <w:rPr>
          <w:lang w:val="es-CO"/>
        </w:rPr>
        <w:t xml:space="preserve"> las evaluaciones 90,180 0 360</w:t>
      </w:r>
      <w:r w:rsidR="00F74034" w:rsidRPr="00B272F3">
        <w:rPr>
          <w:lang w:val="es-CO"/>
        </w:rPr>
        <w:t xml:space="preserve">  a los evaluadores</w:t>
      </w:r>
      <w:r>
        <w:rPr>
          <w:lang w:val="es-CO"/>
        </w:rPr>
        <w:t xml:space="preserve"> o interesados.</w:t>
      </w:r>
    </w:p>
    <w:p w:rsidR="007A4330" w:rsidRDefault="00B238CD" w:rsidP="007A4330">
      <w:pPr>
        <w:rPr>
          <w:lang w:val="es-CO"/>
        </w:rPr>
      </w:pPr>
      <w:r w:rsidRPr="00966C89">
        <w:rPr>
          <w:lang w:val="es-CO"/>
        </w:rPr>
        <w:t xml:space="preserve">Flujo de </w:t>
      </w:r>
      <w:r w:rsidR="00DE22A3" w:rsidRPr="00966C89">
        <w:rPr>
          <w:lang w:val="es-CO"/>
        </w:rPr>
        <w:t>Evaluación</w:t>
      </w:r>
      <w:r w:rsidR="00966C89" w:rsidRPr="00966C89">
        <w:rPr>
          <w:lang w:val="es-CO"/>
        </w:rPr>
        <w:t xml:space="preserve"> de la Api Eva360</w:t>
      </w:r>
    </w:p>
    <w:p w:rsidR="00875CF0" w:rsidRPr="00966C89" w:rsidRDefault="00875CF0" w:rsidP="007A4330">
      <w:pPr>
        <w:rPr>
          <w:lang w:val="es-CO"/>
        </w:rPr>
      </w:pPr>
      <w:r>
        <w:object w:dxaOrig="16215" w:dyaOrig="9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49.75pt" o:ole="">
            <v:imagedata r:id="rId22" o:title=""/>
          </v:shape>
          <o:OLEObject Type="Embed" ProgID="Visio.Drawing.15" ShapeID="_x0000_i1025" DrawAspect="Content" ObjectID="_1651343280" r:id="rId23"/>
        </w:object>
      </w:r>
    </w:p>
    <w:p w:rsidR="007F5407" w:rsidRDefault="007F5407" w:rsidP="007A4330">
      <w:pPr>
        <w:rPr>
          <w:lang w:val="en-US"/>
        </w:rPr>
      </w:pPr>
    </w:p>
    <w:p w:rsidR="00B238CD" w:rsidRDefault="00B238CD" w:rsidP="007A4330"/>
    <w:p w:rsidR="004A0160" w:rsidRDefault="005A1C3D" w:rsidP="00A0546F">
      <w:pPr>
        <w:rPr>
          <w:lang w:val="en-US"/>
        </w:rPr>
      </w:pPr>
      <w:r>
        <w:rPr>
          <w:lang w:val="en-US"/>
        </w:rPr>
        <w:br w:type="page"/>
      </w:r>
    </w:p>
    <w:p w:rsidR="007F5407" w:rsidRPr="00A0546F" w:rsidRDefault="007F5407" w:rsidP="00A0546F">
      <w:pPr>
        <w:rPr>
          <w:lang w:val="en-US"/>
        </w:rPr>
      </w:pPr>
    </w:p>
    <w:p w:rsidR="004B06C1" w:rsidRPr="00B272F3" w:rsidRDefault="004B06C1" w:rsidP="004B06C1">
      <w:pPr>
        <w:rPr>
          <w:b/>
          <w:lang w:val="es-CO"/>
        </w:rPr>
      </w:pPr>
      <w:r w:rsidRPr="00B272F3">
        <w:rPr>
          <w:b/>
          <w:lang w:val="es-CO"/>
        </w:rPr>
        <w:t>DESCRIPCION DEL PROCESO DE EVALUACION DE COMPETENCIAS</w:t>
      </w:r>
    </w:p>
    <w:p w:rsidR="0003552D" w:rsidRDefault="0003552D" w:rsidP="00836B19">
      <w:pPr>
        <w:pStyle w:val="Prrafodelista"/>
        <w:numPr>
          <w:ilvl w:val="0"/>
          <w:numId w:val="12"/>
        </w:numPr>
        <w:rPr>
          <w:lang w:val="en-US"/>
        </w:rPr>
      </w:pPr>
      <w:r>
        <w:rPr>
          <w:lang w:val="en-US"/>
        </w:rPr>
        <w:t>Inicio.</w:t>
      </w:r>
    </w:p>
    <w:p w:rsidR="00F229C0" w:rsidRPr="00F229C0" w:rsidRDefault="00F229C0" w:rsidP="00836B19">
      <w:pPr>
        <w:pStyle w:val="Prrafodelista"/>
        <w:numPr>
          <w:ilvl w:val="0"/>
          <w:numId w:val="12"/>
        </w:numPr>
        <w:rPr>
          <w:lang w:val="es-CO"/>
        </w:rPr>
      </w:pPr>
      <w:r w:rsidRPr="00F229C0">
        <w:rPr>
          <w:lang w:val="es-CO"/>
        </w:rPr>
        <w:t>El admi</w:t>
      </w:r>
      <w:r w:rsidR="002D7721">
        <w:rPr>
          <w:lang w:val="es-CO"/>
        </w:rPr>
        <w:t>ni</w:t>
      </w:r>
      <w:r w:rsidRPr="00F229C0">
        <w:rPr>
          <w:lang w:val="es-CO"/>
        </w:rPr>
        <w:t xml:space="preserve">strador carga los datos del evaluado desde el </w:t>
      </w:r>
      <w:r w:rsidR="00582072">
        <w:rPr>
          <w:lang w:val="es-CO"/>
        </w:rPr>
        <w:t>archivo</w:t>
      </w:r>
      <w:r w:rsidRPr="00F229C0">
        <w:rPr>
          <w:lang w:val="es-CO"/>
        </w:rPr>
        <w:t xml:space="preserve"> json.</w:t>
      </w:r>
    </w:p>
    <w:p w:rsidR="00F229C0" w:rsidRDefault="004B06C1" w:rsidP="00F229C0">
      <w:pPr>
        <w:pStyle w:val="Prrafodelista"/>
        <w:numPr>
          <w:ilvl w:val="0"/>
          <w:numId w:val="12"/>
        </w:numPr>
        <w:rPr>
          <w:lang w:val="es-CO"/>
        </w:rPr>
      </w:pPr>
      <w:r w:rsidRPr="00B272F3">
        <w:rPr>
          <w:lang w:val="es-CO"/>
        </w:rPr>
        <w:t xml:space="preserve">El </w:t>
      </w:r>
      <w:r w:rsidR="00AE2490">
        <w:rPr>
          <w:lang w:val="es-CO"/>
        </w:rPr>
        <w:t>a</w:t>
      </w:r>
      <w:r w:rsidR="00F229C0">
        <w:rPr>
          <w:lang w:val="es-CO"/>
        </w:rPr>
        <w:t>dministrador</w:t>
      </w:r>
      <w:r w:rsidRPr="00B272F3">
        <w:rPr>
          <w:lang w:val="es-CO"/>
        </w:rPr>
        <w:t xml:space="preserve"> </w:t>
      </w:r>
      <w:r w:rsidR="00F229C0">
        <w:rPr>
          <w:lang w:val="es-CO"/>
        </w:rPr>
        <w:t>lanza</w:t>
      </w:r>
      <w:r w:rsidRPr="00B272F3">
        <w:rPr>
          <w:lang w:val="es-CO"/>
        </w:rPr>
        <w:t xml:space="preserve"> </w:t>
      </w:r>
      <w:r w:rsidR="00AE2490">
        <w:rPr>
          <w:lang w:val="es-CO"/>
        </w:rPr>
        <w:t>la e</w:t>
      </w:r>
      <w:r w:rsidR="002D7721" w:rsidRPr="00B272F3">
        <w:rPr>
          <w:lang w:val="es-CO"/>
        </w:rPr>
        <w:t>valuación</w:t>
      </w:r>
      <w:r w:rsidR="00F229C0">
        <w:rPr>
          <w:lang w:val="es-CO"/>
        </w:rPr>
        <w:t>.</w:t>
      </w:r>
      <w:r w:rsidRPr="00B272F3">
        <w:rPr>
          <w:lang w:val="es-CO"/>
        </w:rPr>
        <w:t xml:space="preserve"> </w:t>
      </w:r>
    </w:p>
    <w:p w:rsidR="00836B19" w:rsidRPr="00B272F3" w:rsidRDefault="00AE2490" w:rsidP="00F229C0">
      <w:pPr>
        <w:pStyle w:val="Prrafodelista"/>
        <w:numPr>
          <w:ilvl w:val="0"/>
          <w:numId w:val="12"/>
        </w:numPr>
        <w:rPr>
          <w:lang w:val="es-CO"/>
        </w:rPr>
      </w:pPr>
      <w:r>
        <w:rPr>
          <w:lang w:val="es-CO"/>
        </w:rPr>
        <w:t>El s</w:t>
      </w:r>
      <w:r w:rsidR="00836B19" w:rsidRPr="00B272F3">
        <w:rPr>
          <w:lang w:val="es-CO"/>
        </w:rPr>
        <w:t xml:space="preserve">istema </w:t>
      </w:r>
      <w:r w:rsidR="00F229C0">
        <w:rPr>
          <w:lang w:val="es-CO"/>
        </w:rPr>
        <w:t xml:space="preserve">envía </w:t>
      </w:r>
      <w:r w:rsidR="00A03449" w:rsidRPr="00B272F3">
        <w:rPr>
          <w:lang w:val="es-CO"/>
        </w:rPr>
        <w:t xml:space="preserve">la </w:t>
      </w:r>
      <w:r w:rsidR="002F5954" w:rsidRPr="00B272F3">
        <w:rPr>
          <w:lang w:val="es-CO"/>
        </w:rPr>
        <w:t>evaluación</w:t>
      </w:r>
      <w:r w:rsidR="00A03449" w:rsidRPr="00B272F3">
        <w:rPr>
          <w:lang w:val="es-CO"/>
        </w:rPr>
        <w:t xml:space="preserve"> </w:t>
      </w:r>
      <w:r>
        <w:rPr>
          <w:lang w:val="es-CO"/>
        </w:rPr>
        <w:t>a</w:t>
      </w:r>
      <w:r w:rsidR="00A03449" w:rsidRPr="00B272F3">
        <w:rPr>
          <w:lang w:val="es-CO"/>
        </w:rPr>
        <w:t xml:space="preserve"> evaluador</w:t>
      </w:r>
      <w:r w:rsidR="00836B19" w:rsidRPr="00B272F3">
        <w:rPr>
          <w:lang w:val="es-CO"/>
        </w:rPr>
        <w:t>.</w:t>
      </w:r>
    </w:p>
    <w:p w:rsidR="00836B19" w:rsidRDefault="00836B19" w:rsidP="00836B19">
      <w:pPr>
        <w:pStyle w:val="Prrafodelista"/>
        <w:numPr>
          <w:ilvl w:val="0"/>
          <w:numId w:val="11"/>
        </w:numPr>
        <w:rPr>
          <w:lang w:val="es-CO"/>
        </w:rPr>
      </w:pPr>
      <w:r w:rsidRPr="00B272F3">
        <w:rPr>
          <w:lang w:val="es-CO"/>
        </w:rPr>
        <w:t xml:space="preserve">El </w:t>
      </w:r>
      <w:r w:rsidR="00AE2490">
        <w:rPr>
          <w:lang w:val="es-CO"/>
        </w:rPr>
        <w:t>e</w:t>
      </w:r>
      <w:r w:rsidRPr="00B272F3">
        <w:rPr>
          <w:lang w:val="es-CO"/>
        </w:rPr>
        <w:t xml:space="preserve">valuador </w:t>
      </w:r>
      <w:r w:rsidR="00F229C0">
        <w:rPr>
          <w:lang w:val="es-CO"/>
        </w:rPr>
        <w:t xml:space="preserve">recibe un link directo a la </w:t>
      </w:r>
      <w:r w:rsidR="00582072">
        <w:rPr>
          <w:lang w:val="es-CO"/>
        </w:rPr>
        <w:t>evaluación</w:t>
      </w:r>
      <w:r w:rsidR="00F229C0">
        <w:rPr>
          <w:lang w:val="es-CO"/>
        </w:rPr>
        <w:t>.</w:t>
      </w:r>
    </w:p>
    <w:p w:rsidR="00F229C0" w:rsidRPr="00B272F3" w:rsidRDefault="00F229C0" w:rsidP="00836B19">
      <w:pPr>
        <w:pStyle w:val="Prrafodelista"/>
        <w:numPr>
          <w:ilvl w:val="0"/>
          <w:numId w:val="11"/>
        </w:numPr>
        <w:rPr>
          <w:lang w:val="es-CO"/>
        </w:rPr>
      </w:pPr>
      <w:r>
        <w:rPr>
          <w:lang w:val="es-CO"/>
        </w:rPr>
        <w:t>El evaluador responde la evaluación.</w:t>
      </w:r>
    </w:p>
    <w:p w:rsidR="00836B19" w:rsidRPr="00B272F3" w:rsidRDefault="00AE2490" w:rsidP="00836B19">
      <w:pPr>
        <w:pStyle w:val="Prrafodelista"/>
        <w:numPr>
          <w:ilvl w:val="0"/>
          <w:numId w:val="11"/>
        </w:numPr>
        <w:rPr>
          <w:lang w:val="es-CO"/>
        </w:rPr>
      </w:pPr>
      <w:r>
        <w:rPr>
          <w:lang w:val="es-CO"/>
        </w:rPr>
        <w:t xml:space="preserve">La </w:t>
      </w:r>
      <w:r w:rsidR="002F5954" w:rsidRPr="00B272F3">
        <w:rPr>
          <w:lang w:val="es-CO"/>
        </w:rPr>
        <w:t>evaluación</w:t>
      </w:r>
      <w:r w:rsidR="00345E7D" w:rsidRPr="00B272F3">
        <w:rPr>
          <w:lang w:val="es-CO"/>
        </w:rPr>
        <w:t xml:space="preserve"> </w:t>
      </w:r>
      <w:r>
        <w:rPr>
          <w:lang w:val="es-CO"/>
        </w:rPr>
        <w:t xml:space="preserve">caduca </w:t>
      </w:r>
      <w:r w:rsidR="00F229C0">
        <w:rPr>
          <w:lang w:val="es-CO"/>
        </w:rPr>
        <w:t xml:space="preserve">en un plazo de 30 </w:t>
      </w:r>
      <w:r w:rsidR="00582072">
        <w:rPr>
          <w:lang w:val="es-CO"/>
        </w:rPr>
        <w:t>días</w:t>
      </w:r>
      <w:r w:rsidR="00836B19" w:rsidRPr="00B272F3">
        <w:rPr>
          <w:lang w:val="es-CO"/>
        </w:rPr>
        <w:t>.</w:t>
      </w:r>
    </w:p>
    <w:p w:rsidR="00A03449" w:rsidRPr="00B272F3" w:rsidRDefault="0003552D" w:rsidP="004A0160">
      <w:pPr>
        <w:pStyle w:val="Prrafodelista"/>
        <w:numPr>
          <w:ilvl w:val="0"/>
          <w:numId w:val="11"/>
        </w:numPr>
        <w:rPr>
          <w:lang w:val="es-CO"/>
        </w:rPr>
      </w:pPr>
      <w:r w:rsidRPr="00B272F3">
        <w:rPr>
          <w:lang w:val="es-CO"/>
        </w:rPr>
        <w:t xml:space="preserve">El </w:t>
      </w:r>
      <w:r w:rsidR="002D7721">
        <w:rPr>
          <w:lang w:val="es-CO"/>
        </w:rPr>
        <w:t>administrador</w:t>
      </w:r>
      <w:r w:rsidR="00A03449" w:rsidRPr="00B272F3">
        <w:rPr>
          <w:lang w:val="es-CO"/>
        </w:rPr>
        <w:t xml:space="preserve"> emite los resultado</w:t>
      </w:r>
      <w:r w:rsidR="002D7721">
        <w:rPr>
          <w:lang w:val="es-CO"/>
        </w:rPr>
        <w:t>s</w:t>
      </w:r>
      <w:r w:rsidR="00A03449" w:rsidRPr="00B272F3">
        <w:rPr>
          <w:lang w:val="es-CO"/>
        </w:rPr>
        <w:t>.</w:t>
      </w:r>
    </w:p>
    <w:p w:rsidR="0003552D" w:rsidRPr="0003552D" w:rsidRDefault="0003552D" w:rsidP="004A0160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>Fin</w:t>
      </w:r>
    </w:p>
    <w:p w:rsidR="001B323B" w:rsidRDefault="006C1451" w:rsidP="004A0160">
      <w:pPr>
        <w:rPr>
          <w:lang w:val="es-CO"/>
        </w:rPr>
      </w:pPr>
      <w:r>
        <w:rPr>
          <w:color w:val="FF0000"/>
          <w:sz w:val="28"/>
          <w:lang w:val="es-CO"/>
        </w:rPr>
        <w:t>DEFINICION GENERAL</w:t>
      </w:r>
      <w:r w:rsidR="001B323B" w:rsidRPr="001B323B">
        <w:rPr>
          <w:lang w:val="es-CO"/>
        </w:rPr>
        <w:t>:</w:t>
      </w:r>
    </w:p>
    <w:p w:rsidR="002B5F5F" w:rsidRDefault="000F2BEA" w:rsidP="004A0160">
      <w:pPr>
        <w:rPr>
          <w:lang w:val="es-CO"/>
        </w:rPr>
      </w:pPr>
      <w:hyperlink r:id="rId24" w:history="1">
        <w:r w:rsidR="002B5F5F" w:rsidRPr="002B5F5F">
          <w:rPr>
            <w:rStyle w:val="Hipervnculo"/>
            <w:lang w:val="es-CO"/>
          </w:rPr>
          <w:t>https://atlas.mindmup.com/2020/05/20d14050963c11ea9080ff71321fd90b/evaluations/index.html</w:t>
        </w:r>
      </w:hyperlink>
    </w:p>
    <w:p w:rsidR="006C1451" w:rsidRDefault="002F5954" w:rsidP="00056D30">
      <w:pPr>
        <w:rPr>
          <w:lang w:val="es-CO"/>
        </w:rPr>
      </w:pPr>
      <w:r w:rsidRPr="006C1451">
        <w:rPr>
          <w:lang w:val="es-CO"/>
        </w:rPr>
        <w:t xml:space="preserve">El sistema funcionara con la creación de </w:t>
      </w:r>
      <w:r w:rsidR="001B323B" w:rsidRPr="006C1451">
        <w:rPr>
          <w:lang w:val="es-CO"/>
        </w:rPr>
        <w:t>usuario que representara a una empresa. Este usuario</w:t>
      </w:r>
      <w:r w:rsidR="00FA4BC3">
        <w:rPr>
          <w:lang w:val="es-CO"/>
        </w:rPr>
        <w:t xml:space="preserve"> registrado será el administrador del </w:t>
      </w:r>
      <w:r w:rsidR="001B323B" w:rsidRPr="006C1451">
        <w:rPr>
          <w:lang w:val="es-CO"/>
        </w:rPr>
        <w:t xml:space="preserve">sistema </w:t>
      </w:r>
      <w:r w:rsidR="00FA4BC3">
        <w:rPr>
          <w:lang w:val="es-CO"/>
        </w:rPr>
        <w:t xml:space="preserve">usando la api de </w:t>
      </w:r>
      <w:r w:rsidR="00FA4BC3" w:rsidRPr="00056D30">
        <w:rPr>
          <w:b/>
          <w:color w:val="0070C0"/>
          <w:lang w:val="es-CO"/>
        </w:rPr>
        <w:t>Eva360</w:t>
      </w:r>
      <w:r w:rsidR="00056D30">
        <w:rPr>
          <w:b/>
          <w:color w:val="0070C0"/>
          <w:lang w:val="es-CO"/>
        </w:rPr>
        <w:t xml:space="preserve">, </w:t>
      </w:r>
      <w:r w:rsidR="00056D30">
        <w:rPr>
          <w:lang w:val="es-CO"/>
        </w:rPr>
        <w:t>en la api dispondrá de los módulos mediante una</w:t>
      </w:r>
      <w:r w:rsidR="001B323B" w:rsidRPr="006C1451">
        <w:rPr>
          <w:lang w:val="es-CO"/>
        </w:rPr>
        <w:t xml:space="preserve"> panel </w:t>
      </w:r>
      <w:r w:rsidRPr="006C1451">
        <w:rPr>
          <w:lang w:val="es-CO"/>
        </w:rPr>
        <w:t xml:space="preserve">de control </w:t>
      </w:r>
      <w:r w:rsidR="001B323B" w:rsidRPr="006C1451">
        <w:rPr>
          <w:lang w:val="es-CO"/>
        </w:rPr>
        <w:t xml:space="preserve">donde </w:t>
      </w:r>
      <w:r w:rsidR="006C1451">
        <w:rPr>
          <w:lang w:val="es-CO"/>
        </w:rPr>
        <w:t xml:space="preserve">conducirá </w:t>
      </w:r>
      <w:r w:rsidR="00056D30">
        <w:rPr>
          <w:lang w:val="es-CO"/>
        </w:rPr>
        <w:t>las evaluaciones por competencias</w:t>
      </w:r>
      <w:r w:rsidR="006C1451">
        <w:rPr>
          <w:lang w:val="es-CO"/>
        </w:rPr>
        <w:t>.</w:t>
      </w:r>
    </w:p>
    <w:p w:rsidR="006C1451" w:rsidRPr="006C1451" w:rsidRDefault="006C1451" w:rsidP="006C1451">
      <w:pPr>
        <w:rPr>
          <w:color w:val="C00000"/>
          <w:sz w:val="28"/>
          <w:lang w:val="es-CO"/>
        </w:rPr>
      </w:pPr>
      <w:r w:rsidRPr="006C1451">
        <w:rPr>
          <w:color w:val="C00000"/>
          <w:sz w:val="28"/>
          <w:lang w:val="es-CO"/>
        </w:rPr>
        <w:t>Premisas</w:t>
      </w:r>
    </w:p>
    <w:p w:rsidR="001B323B" w:rsidRPr="006C1451" w:rsidRDefault="00851F54" w:rsidP="006C1451">
      <w:pPr>
        <w:pStyle w:val="Prrafodelista"/>
        <w:numPr>
          <w:ilvl w:val="0"/>
          <w:numId w:val="20"/>
        </w:numPr>
        <w:rPr>
          <w:lang w:val="es-CO"/>
        </w:rPr>
      </w:pPr>
      <w:r>
        <w:rPr>
          <w:lang w:val="es-CO"/>
        </w:rPr>
        <w:t xml:space="preserve">El registro de los datos de los evaluadores y evaluado se creará mediante la subida de </w:t>
      </w:r>
      <w:r w:rsidR="001B323B" w:rsidRPr="006C1451">
        <w:rPr>
          <w:lang w:val="es-CO"/>
        </w:rPr>
        <w:t>un ar</w:t>
      </w:r>
      <w:r>
        <w:rPr>
          <w:lang w:val="es-CO"/>
        </w:rPr>
        <w:t>chivo formato json o txt con los siguientes datos</w:t>
      </w:r>
      <w:r w:rsidR="001B323B" w:rsidRPr="006C1451">
        <w:rPr>
          <w:lang w:val="es-CO"/>
        </w:rPr>
        <w:t>.</w:t>
      </w:r>
    </w:p>
    <w:p w:rsidR="002F5954" w:rsidRDefault="000F0114" w:rsidP="004A0160">
      <w:pPr>
        <w:rPr>
          <w:lang w:val="es-CO"/>
        </w:rPr>
      </w:pPr>
      <w:r>
        <w:rPr>
          <w:lang w:val="es-CO"/>
        </w:rPr>
        <w:tab/>
        <w:t>Los campos del archivo están estructurados en dos campos</w:t>
      </w:r>
    </w:p>
    <w:p w:rsidR="002C456F" w:rsidRPr="00993B0D" w:rsidRDefault="000F0114" w:rsidP="00993B0D">
      <w:pPr>
        <w:rPr>
          <w:lang w:val="en-US"/>
        </w:rPr>
      </w:pPr>
      <w:r>
        <w:rPr>
          <w:lang w:val="es-CO"/>
        </w:rPr>
        <w:tab/>
      </w:r>
      <w:r w:rsidR="00993B0D">
        <w:rPr>
          <w:lang w:val="es-CO"/>
        </w:rPr>
        <w:tab/>
      </w:r>
      <w:r w:rsidR="00993B0D" w:rsidRPr="00993B0D">
        <w:rPr>
          <w:lang w:val="en-US"/>
        </w:rPr>
        <w:t>Position (manager, supervisor, partner</w:t>
      </w:r>
      <w:r w:rsidR="00993B0D">
        <w:rPr>
          <w:lang w:val="en-US"/>
        </w:rPr>
        <w:t>)</w:t>
      </w:r>
      <w:r w:rsidRPr="00993B0D">
        <w:rPr>
          <w:lang w:val="en-US"/>
        </w:rPr>
        <w:tab/>
      </w:r>
    </w:p>
    <w:p w:rsidR="00851F54" w:rsidRPr="00993B0D" w:rsidRDefault="002C456F" w:rsidP="000F0114">
      <w:pPr>
        <w:ind w:left="1416"/>
        <w:rPr>
          <w:lang w:val="en-US"/>
        </w:rPr>
      </w:pPr>
      <w:r w:rsidRPr="000F0114">
        <w:rPr>
          <w:color w:val="C00000"/>
          <w:lang w:val="en-US"/>
        </w:rPr>
        <w:t>FORMATO</w:t>
      </w:r>
      <w:r w:rsidR="00851F54" w:rsidRPr="002C456F">
        <w:rPr>
          <w:lang w:val="en-US"/>
        </w:rPr>
        <w:t xml:space="preserve"> 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name' : 'Robert Patric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job' :  </w:t>
      </w:r>
      <w:r w:rsidR="00875CF0"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'</w:t>
      </w:r>
      <w:r w:rsidR="00875CF0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Salary</w:t>
      </w:r>
      <w:r w:rsidR="00875CF0"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'</w:t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area' : 'Human Resource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'evaluators' :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[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name' : 'Jonh Legend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 xml:space="preserve">'Position' : 'manager', 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email' : 'Jlegendc@example.com'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ab/>
        <w:t>}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name' : 'Mary Poppins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Position' : 'supervisor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email' : 'mpoppins@example.com'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}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{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name' : 'Paul McCartney',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 xml:space="preserve">'Position' : 'par', </w:t>
      </w:r>
    </w:p>
    <w:p w:rsidR="00E44A15" w:rsidRPr="00E44A15" w:rsidRDefault="00E44A15" w:rsidP="00E44A15">
      <w:pPr>
        <w:ind w:left="1416"/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  <w:t>'email' : 'pmccartney@example.com'</w:t>
      </w: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E44A15">
        <w:rPr>
          <w:color w:val="000000" w:themeColor="text1"/>
          <w:lang w:val="en-US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ab/>
      </w:r>
      <w:r w:rsidRPr="00BC4050"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}</w:t>
      </w: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C4050"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]</w:t>
      </w: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E44A15" w:rsidRPr="00BC4050" w:rsidRDefault="00E44A15" w:rsidP="00E44A15">
      <w:pPr>
        <w:ind w:left="1416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BC4050"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}</w:t>
      </w:r>
    </w:p>
    <w:p w:rsidR="000F0114" w:rsidRPr="00BC4050" w:rsidRDefault="000F0114" w:rsidP="000F0114">
      <w:pPr>
        <w:spacing w:after="0" w:line="240" w:lineRule="auto"/>
        <w:rPr>
          <w:color w:val="000000" w:themeColor="text1"/>
          <w:lang w:val="es-CO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B935BC" w:rsidRPr="002A062F" w:rsidRDefault="00DE22A3" w:rsidP="00B935BC">
      <w:pPr>
        <w:spacing w:line="360" w:lineRule="auto"/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t>CASOS DE USOS</w:t>
      </w:r>
      <w:r w:rsidR="00B935BC" w:rsidRPr="002A062F">
        <w:rPr>
          <w:b/>
          <w:color w:val="0070C0"/>
          <w:sz w:val="28"/>
          <w:lang w:val="es-CO"/>
        </w:rPr>
        <w:t xml:space="preserve"> DEL PROYECTO</w:t>
      </w:r>
    </w:p>
    <w:p w:rsidR="00E60386" w:rsidRPr="0043257E" w:rsidRDefault="00E60386" w:rsidP="00436860">
      <w:pPr>
        <w:spacing w:after="0" w:line="276" w:lineRule="auto"/>
        <w:rPr>
          <w:sz w:val="24"/>
          <w:szCs w:val="24"/>
          <w:lang w:val="es-CO"/>
        </w:rPr>
      </w:pPr>
      <w:r w:rsidRPr="0043257E">
        <w:rPr>
          <w:sz w:val="24"/>
          <w:szCs w:val="24"/>
          <w:lang w:val="es-CO"/>
        </w:rPr>
        <w:t xml:space="preserve">El proyecto tiene dos aplicaciones: </w:t>
      </w:r>
      <w:r w:rsidR="00DE22A3" w:rsidRPr="0043257E">
        <w:rPr>
          <w:b/>
          <w:sz w:val="24"/>
          <w:szCs w:val="24"/>
          <w:lang w:val="es-CO"/>
        </w:rPr>
        <w:t>Frontend (</w:t>
      </w:r>
      <w:r w:rsidRPr="0043257E">
        <w:rPr>
          <w:sz w:val="24"/>
          <w:szCs w:val="24"/>
          <w:lang w:val="es-CO"/>
        </w:rPr>
        <w:t xml:space="preserve">Casos de uso F1,F2 que se describen más abajo), donde los usuarios interactúan con el sitio web, y el </w:t>
      </w:r>
      <w:r w:rsidRPr="0043257E">
        <w:rPr>
          <w:b/>
          <w:sz w:val="24"/>
          <w:szCs w:val="24"/>
          <w:lang w:val="es-CO"/>
        </w:rPr>
        <w:t>Back</w:t>
      </w:r>
      <w:r w:rsidR="0043257E" w:rsidRPr="0043257E">
        <w:rPr>
          <w:b/>
          <w:sz w:val="24"/>
          <w:szCs w:val="24"/>
          <w:lang w:val="es-CO"/>
        </w:rPr>
        <w:t>e</w:t>
      </w:r>
      <w:r w:rsidRPr="0043257E">
        <w:rPr>
          <w:b/>
          <w:sz w:val="24"/>
          <w:szCs w:val="24"/>
          <w:lang w:val="es-CO"/>
        </w:rPr>
        <w:t>nd</w:t>
      </w:r>
      <w:r w:rsidR="00DE22A3">
        <w:rPr>
          <w:sz w:val="24"/>
          <w:szCs w:val="24"/>
          <w:lang w:val="es-CO"/>
        </w:rPr>
        <w:t>(casos de usos desde B1 hasta</w:t>
      </w:r>
      <w:r w:rsidRPr="0043257E">
        <w:rPr>
          <w:sz w:val="24"/>
          <w:szCs w:val="24"/>
          <w:lang w:val="es-CO"/>
        </w:rPr>
        <w:t xml:space="preserve"> B</w:t>
      </w:r>
      <w:r w:rsidR="00DE22A3">
        <w:rPr>
          <w:sz w:val="24"/>
          <w:szCs w:val="24"/>
          <w:lang w:val="es-CO"/>
        </w:rPr>
        <w:t>8), donde los administradores realizan las evaluaciones</w:t>
      </w:r>
      <w:r w:rsidRPr="0043257E">
        <w:rPr>
          <w:sz w:val="24"/>
          <w:szCs w:val="24"/>
          <w:lang w:val="es-CO"/>
        </w:rPr>
        <w:t xml:space="preserve"> el sitio web.</w:t>
      </w:r>
    </w:p>
    <w:p w:rsidR="00436860" w:rsidRDefault="00436860" w:rsidP="00436860">
      <w:pPr>
        <w:pStyle w:val="NormalWeb"/>
        <w:shd w:val="clear" w:color="auto" w:fill="FFFFFF"/>
        <w:spacing w:before="0" w:beforeAutospacing="0" w:after="0" w:afterAutospacing="0" w:line="276" w:lineRule="auto"/>
        <w:rPr>
          <w:rFonts w:asciiTheme="minorHAnsi" w:hAnsiTheme="minorHAnsi" w:cs="Lucida Sans Unicode"/>
          <w:color w:val="18171B"/>
          <w:lang w:val="es-CO"/>
        </w:rPr>
      </w:pPr>
    </w:p>
    <w:p w:rsidR="00B935BC" w:rsidRPr="0043257E" w:rsidRDefault="00B935BC" w:rsidP="00436860">
      <w:pPr>
        <w:pStyle w:val="NormalWeb"/>
        <w:shd w:val="clear" w:color="auto" w:fill="FFFFFF"/>
        <w:spacing w:before="0" w:beforeAutospacing="0" w:after="0" w:afterAutospacing="0" w:line="276" w:lineRule="auto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 xml:space="preserve">El sitio web tiene </w:t>
      </w:r>
      <w:r w:rsidR="00F212B4" w:rsidRPr="0043257E">
        <w:rPr>
          <w:rFonts w:asciiTheme="minorHAnsi" w:hAnsiTheme="minorHAnsi" w:cs="Lucida Sans Unicode"/>
          <w:color w:val="18171B"/>
          <w:lang w:val="es-CO"/>
        </w:rPr>
        <w:t>dos tipos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de usuarios</w:t>
      </w:r>
      <w:r w:rsidR="00436860">
        <w:rPr>
          <w:rFonts w:asciiTheme="minorHAnsi" w:hAnsiTheme="minorHAnsi" w:cs="Lucida Sans Unicode"/>
          <w:color w:val="18171B"/>
          <w:lang w:val="es-CO"/>
        </w:rPr>
        <w:t>:</w:t>
      </w:r>
      <w:r w:rsidR="00F212B4" w:rsidRPr="0043257E">
        <w:rPr>
          <w:rFonts w:asciiTheme="minorHAnsi" w:hAnsiTheme="minorHAnsi" w:cs="Lucida Sans Unicode"/>
          <w:color w:val="18171B"/>
          <w:lang w:val="es-CO"/>
        </w:rPr>
        <w:t xml:space="preserve"> </w:t>
      </w:r>
    </w:p>
    <w:p w:rsidR="00F212B4" w:rsidRPr="00F212B4" w:rsidRDefault="00F212B4" w:rsidP="00F212B4">
      <w:pPr>
        <w:numPr>
          <w:ilvl w:val="0"/>
          <w:numId w:val="25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eastAsia="Times New Roman" w:cs="Lucida Sans Unicode"/>
          <w:color w:val="18171B"/>
          <w:sz w:val="24"/>
          <w:szCs w:val="24"/>
          <w:lang w:val="es-CO" w:eastAsia="pt-PT"/>
        </w:rPr>
      </w:pPr>
      <w:r w:rsidRPr="0043257E">
        <w:rPr>
          <w:rFonts w:eastAsia="Times New Roman" w:cs="Lucida Sans Unicode"/>
          <w:b/>
          <w:bCs/>
          <w:color w:val="18171B"/>
          <w:sz w:val="24"/>
          <w:szCs w:val="24"/>
          <w:lang w:val="es-CO" w:eastAsia="pt-PT"/>
        </w:rPr>
        <w:t>administrador</w:t>
      </w:r>
      <w:r w:rsidR="00436860">
        <w:rPr>
          <w:rFonts w:eastAsia="Times New Roman" w:cs="Lucida Sans Unicode"/>
          <w:color w:val="18171B"/>
          <w:sz w:val="24"/>
          <w:szCs w:val="24"/>
          <w:lang w:val="es-CO" w:eastAsia="pt-PT"/>
        </w:rPr>
        <w:t>: Es administrador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 de la página web y tiene poderes mágicos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.</w:t>
      </w:r>
    </w:p>
    <w:p w:rsidR="00F212B4" w:rsidRPr="0043257E" w:rsidRDefault="00F212B4" w:rsidP="00F212B4">
      <w:pPr>
        <w:numPr>
          <w:ilvl w:val="0"/>
          <w:numId w:val="25"/>
        </w:numPr>
        <w:shd w:val="clear" w:color="auto" w:fill="FFFFFF"/>
        <w:spacing w:before="120" w:after="100" w:afterAutospacing="1" w:line="240" w:lineRule="auto"/>
        <w:ind w:left="450"/>
        <w:rPr>
          <w:rFonts w:eastAsia="Times New Roman" w:cs="Lucida Sans Unicode"/>
          <w:color w:val="18171B"/>
          <w:sz w:val="24"/>
          <w:szCs w:val="24"/>
          <w:lang w:val="es-CO" w:eastAsia="pt-PT"/>
        </w:rPr>
      </w:pPr>
      <w:r w:rsidRPr="0043257E">
        <w:rPr>
          <w:rFonts w:eastAsia="Times New Roman" w:cs="Lucida Sans Unicode"/>
          <w:b/>
          <w:bCs/>
          <w:color w:val="18171B"/>
          <w:sz w:val="24"/>
          <w:szCs w:val="24"/>
          <w:lang w:val="es-CO" w:eastAsia="pt-PT"/>
        </w:rPr>
        <w:t>user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: </w:t>
      </w:r>
      <w:r w:rsidR="00DE22A3">
        <w:rPr>
          <w:rFonts w:eastAsia="Times New Roman" w:cs="Lucida Sans Unicode"/>
          <w:color w:val="18171B"/>
          <w:sz w:val="24"/>
          <w:szCs w:val="24"/>
          <w:lang w:val="es-CO" w:eastAsia="pt-PT"/>
        </w:rPr>
        <w:t>Es el que vista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 la página web </w:t>
      </w:r>
      <w:r w:rsidR="00DE22A3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con la función de 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evaluador p</w:t>
      </w:r>
      <w:r w:rsidRPr="00F212B4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ara 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 xml:space="preserve">responder las </w:t>
      </w:r>
      <w:r w:rsidR="00DE22A3">
        <w:rPr>
          <w:rFonts w:eastAsia="Times New Roman" w:cs="Lucida Sans Unicode"/>
          <w:color w:val="18171B"/>
          <w:sz w:val="24"/>
          <w:szCs w:val="24"/>
          <w:lang w:val="es-CO" w:eastAsia="pt-PT"/>
        </w:rPr>
        <w:t>el cuestionario web y accede desde un link con token que recibe vía email</w:t>
      </w:r>
      <w:r w:rsidRPr="0043257E">
        <w:rPr>
          <w:rFonts w:eastAsia="Times New Roman" w:cs="Lucida Sans Unicode"/>
          <w:color w:val="18171B"/>
          <w:sz w:val="24"/>
          <w:szCs w:val="24"/>
          <w:lang w:val="es-CO" w:eastAsia="pt-PT"/>
        </w:rPr>
        <w:t>.</w:t>
      </w:r>
    </w:p>
    <w:p w:rsidR="00E60386" w:rsidRPr="0043257E" w:rsidRDefault="00E60386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</w:p>
    <w:p w:rsidR="009848BB" w:rsidRPr="0043257E" w:rsidRDefault="009848BB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 xml:space="preserve">La aplicación </w:t>
      </w:r>
      <w:r w:rsidR="0043257E" w:rsidRPr="0043257E">
        <w:rPr>
          <w:rFonts w:asciiTheme="minorHAnsi" w:hAnsiTheme="minorHAnsi" w:cs="Lucida Sans Unicode"/>
          <w:color w:val="18171B"/>
          <w:lang w:val="es-CO"/>
        </w:rPr>
        <w:t>Backend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tiene seguridad y requiere de credenciales para acceder</w:t>
      </w:r>
      <w:r w:rsidR="00DE22A3">
        <w:rPr>
          <w:rFonts w:asciiTheme="minorHAnsi" w:hAnsiTheme="minorHAnsi" w:cs="Lucida Sans Unicode"/>
          <w:color w:val="18171B"/>
          <w:lang w:val="es-CO"/>
        </w:rPr>
        <w:t xml:space="preserve"> los administradores</w:t>
      </w:r>
      <w:r w:rsidRPr="0043257E">
        <w:rPr>
          <w:rFonts w:asciiTheme="minorHAnsi" w:hAnsiTheme="minorHAnsi" w:cs="Lucida Sans Unicode"/>
          <w:color w:val="18171B"/>
          <w:lang w:val="es-CO"/>
        </w:rPr>
        <w:t>.</w:t>
      </w:r>
    </w:p>
    <w:p w:rsidR="0043257E" w:rsidRDefault="0043257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</w:p>
    <w:p w:rsidR="00436860" w:rsidRPr="0043257E" w:rsidRDefault="00436860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</w:p>
    <w:p w:rsidR="005328F1" w:rsidRDefault="005328F1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</w:p>
    <w:p w:rsidR="00E95E9D" w:rsidRDefault="00E95E9D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  <w:r>
        <w:rPr>
          <w:rFonts w:asciiTheme="minorHAnsi" w:hAnsiTheme="minorHAnsi" w:cs="Lucida Sans Unicode"/>
          <w:b/>
          <w:color w:val="0070C0"/>
          <w:sz w:val="28"/>
          <w:lang w:val="es-CO"/>
        </w:rPr>
        <w:t>CASOS DE USO DE LA PAGINA DE EVA360</w:t>
      </w:r>
    </w:p>
    <w:p w:rsidR="00E95E9D" w:rsidRDefault="00E95E9D" w:rsidP="00E95E9D">
      <w:pPr>
        <w:rPr>
          <w:lang w:val="es-CO"/>
        </w:rPr>
      </w:pPr>
      <w:r w:rsidRPr="00E95E9D">
        <w:rPr>
          <w:lang w:val="es-CO"/>
        </w:rPr>
        <w:t xml:space="preserve">Vamos a describir los casos de uso del sistema de evaluaciones de </w:t>
      </w:r>
      <w:r w:rsidR="008A2AB1" w:rsidRPr="00E95E9D">
        <w:rPr>
          <w:lang w:val="es-CO"/>
        </w:rPr>
        <w:t>desempeño</w:t>
      </w:r>
      <w:r w:rsidRPr="00E95E9D">
        <w:rPr>
          <w:lang w:val="es-CO"/>
        </w:rPr>
        <w:t>.</w:t>
      </w:r>
    </w:p>
    <w:p w:rsidR="00E95E9D" w:rsidRDefault="00E95E9D" w:rsidP="00E95E9D">
      <w:pPr>
        <w:rPr>
          <w:lang w:val="es-CO"/>
        </w:rPr>
      </w:pPr>
      <w:r>
        <w:rPr>
          <w:lang w:val="es-CO"/>
        </w:rPr>
        <w:t>Los casos de usos se dividen en dos grupo</w:t>
      </w:r>
      <w:r w:rsidR="008A2AB1">
        <w:rPr>
          <w:lang w:val="es-CO"/>
        </w:rPr>
        <w:t>s</w:t>
      </w:r>
      <w:r>
        <w:rPr>
          <w:lang w:val="es-CO"/>
        </w:rPr>
        <w:t xml:space="preserve"> </w:t>
      </w:r>
      <w:r w:rsidR="00CF6F62">
        <w:rPr>
          <w:lang w:val="es-CO"/>
        </w:rPr>
        <w:t>Frontend (</w:t>
      </w:r>
      <w:r>
        <w:rPr>
          <w:lang w:val="es-CO"/>
        </w:rPr>
        <w:t xml:space="preserve">F) y </w:t>
      </w:r>
      <w:r w:rsidR="00CF6F62">
        <w:rPr>
          <w:lang w:val="es-CO"/>
        </w:rPr>
        <w:t>Backend (</w:t>
      </w:r>
      <w:r>
        <w:rPr>
          <w:lang w:val="es-CO"/>
        </w:rPr>
        <w:t xml:space="preserve">B) y se representaran con un </w:t>
      </w:r>
      <w:r w:rsidR="00CF6F62">
        <w:rPr>
          <w:lang w:val="es-CO"/>
        </w:rPr>
        <w:t>número</w:t>
      </w:r>
      <w:r>
        <w:rPr>
          <w:lang w:val="es-CO"/>
        </w:rPr>
        <w:t xml:space="preserve"> para saber el </w:t>
      </w:r>
      <w:r w:rsidR="008A2AB1">
        <w:rPr>
          <w:lang w:val="es-CO"/>
        </w:rPr>
        <w:t>número</w:t>
      </w:r>
      <w:r>
        <w:rPr>
          <w:lang w:val="es-CO"/>
        </w:rPr>
        <w:t xml:space="preserve"> del caso de uso.</w:t>
      </w:r>
    </w:p>
    <w:p w:rsidR="00CF6F62" w:rsidRDefault="00CF6F62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</w:p>
    <w:p w:rsidR="0043257E" w:rsidRPr="0043257E" w:rsidRDefault="00E44A15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b/>
          <w:color w:val="0070C0"/>
          <w:sz w:val="28"/>
          <w:lang w:val="es-CO"/>
        </w:rPr>
      </w:pPr>
      <w:r>
        <w:rPr>
          <w:rFonts w:asciiTheme="minorHAnsi" w:hAnsiTheme="minorHAnsi" w:cs="Lucida Sans Unicode"/>
          <w:b/>
          <w:color w:val="0070C0"/>
          <w:sz w:val="28"/>
          <w:lang w:val="es-CO"/>
        </w:rPr>
        <w:t>Caso de U</w:t>
      </w:r>
      <w:r w:rsidR="0043257E" w:rsidRPr="0043257E">
        <w:rPr>
          <w:rFonts w:asciiTheme="minorHAnsi" w:hAnsiTheme="minorHAnsi" w:cs="Lucida Sans Unicode"/>
          <w:b/>
          <w:color w:val="0070C0"/>
          <w:sz w:val="28"/>
          <w:lang w:val="es-CO"/>
        </w:rPr>
        <w:t>so F1:</w:t>
      </w:r>
      <w:r>
        <w:rPr>
          <w:rFonts w:asciiTheme="minorHAnsi" w:hAnsiTheme="minorHAnsi" w:cs="Lucida Sans Unicode"/>
          <w:b/>
          <w:color w:val="0070C0"/>
          <w:sz w:val="28"/>
          <w:lang w:val="es-CO"/>
        </w:rPr>
        <w:t xml:space="preserve"> Cualquier usuario </w:t>
      </w:r>
      <w:r w:rsidR="00DE22A3">
        <w:rPr>
          <w:rFonts w:asciiTheme="minorHAnsi" w:hAnsiTheme="minorHAnsi" w:cs="Lucida Sans Unicode"/>
          <w:b/>
          <w:color w:val="0070C0"/>
          <w:sz w:val="28"/>
          <w:lang w:val="es-CO"/>
        </w:rPr>
        <w:t>puede</w:t>
      </w:r>
      <w:r>
        <w:rPr>
          <w:rFonts w:asciiTheme="minorHAnsi" w:hAnsiTheme="minorHAnsi" w:cs="Lucida Sans Unicode"/>
          <w:b/>
          <w:color w:val="0070C0"/>
          <w:sz w:val="28"/>
          <w:lang w:val="es-CO"/>
        </w:rPr>
        <w:t xml:space="preserve"> acceder a la </w:t>
      </w:r>
      <w:r w:rsidR="008A2AB1">
        <w:rPr>
          <w:rFonts w:asciiTheme="minorHAnsi" w:hAnsiTheme="minorHAnsi" w:cs="Lucida Sans Unicode"/>
          <w:b/>
          <w:color w:val="0070C0"/>
          <w:sz w:val="28"/>
          <w:lang w:val="es-CO"/>
        </w:rPr>
        <w:t>página</w:t>
      </w:r>
      <w:r>
        <w:rPr>
          <w:rFonts w:asciiTheme="minorHAnsi" w:hAnsiTheme="minorHAnsi" w:cs="Lucida Sans Unicode"/>
          <w:b/>
          <w:color w:val="0070C0"/>
          <w:sz w:val="28"/>
          <w:lang w:val="es-CO"/>
        </w:rPr>
        <w:t xml:space="preserve"> home.</w:t>
      </w:r>
    </w:p>
    <w:p w:rsidR="002A062F" w:rsidRPr="0043257E" w:rsidRDefault="0043257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>En la página principal los usuarios tiene</w:t>
      </w:r>
      <w:r>
        <w:rPr>
          <w:rFonts w:asciiTheme="minorHAnsi" w:hAnsiTheme="minorHAnsi" w:cs="Lucida Sans Unicode"/>
          <w:color w:val="18171B"/>
          <w:lang w:val="es-CO"/>
        </w:rPr>
        <w:t>n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acceso</w:t>
      </w:r>
      <w:r w:rsidR="00E95E9D">
        <w:rPr>
          <w:rFonts w:asciiTheme="minorHAnsi" w:hAnsiTheme="minorHAnsi" w:cs="Lucida Sans Unicode"/>
          <w:color w:val="18171B"/>
          <w:lang w:val="es-CO"/>
        </w:rPr>
        <w:t xml:space="preserve"> solo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para registrarse y crear </w:t>
      </w:r>
      <w:r>
        <w:rPr>
          <w:rFonts w:asciiTheme="minorHAnsi" w:hAnsiTheme="minorHAnsi" w:cs="Lucida Sans Unicode"/>
          <w:color w:val="18171B"/>
          <w:lang w:val="es-CO"/>
        </w:rPr>
        <w:t>el</w:t>
      </w:r>
      <w:r w:rsidRPr="0043257E">
        <w:rPr>
          <w:rFonts w:asciiTheme="minorHAnsi" w:hAnsiTheme="minorHAnsi" w:cs="Lucida Sans Unicode"/>
          <w:color w:val="18171B"/>
          <w:lang w:val="es-CO"/>
        </w:rPr>
        <w:t xml:space="preserve"> usuario de administrador</w:t>
      </w:r>
      <w:r>
        <w:rPr>
          <w:rFonts w:asciiTheme="minorHAnsi" w:hAnsiTheme="minorHAnsi" w:cs="Lucida Sans Unicode"/>
          <w:color w:val="18171B"/>
          <w:lang w:val="es-CO"/>
        </w:rPr>
        <w:t xml:space="preserve"> para gestionar sus evaluaciones</w:t>
      </w:r>
      <w:r w:rsidRPr="0043257E">
        <w:rPr>
          <w:rFonts w:asciiTheme="minorHAnsi" w:hAnsiTheme="minorHAnsi" w:cs="Lucida Sans Unicode"/>
          <w:color w:val="18171B"/>
          <w:lang w:val="es-CO"/>
        </w:rPr>
        <w:t>.</w:t>
      </w:r>
      <w:r w:rsidR="00E95E9D">
        <w:rPr>
          <w:rFonts w:asciiTheme="minorHAnsi" w:hAnsiTheme="minorHAnsi" w:cs="Lucida Sans Unicode"/>
          <w:color w:val="18171B"/>
          <w:lang w:val="es-CO"/>
        </w:rPr>
        <w:t xml:space="preserve"> </w:t>
      </w:r>
    </w:p>
    <w:p w:rsidR="0043257E" w:rsidRDefault="0043257E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3257E">
        <w:rPr>
          <w:rFonts w:asciiTheme="minorHAnsi" w:hAnsiTheme="minorHAnsi" w:cs="Lucida Sans Unicode"/>
          <w:color w:val="18171B"/>
          <w:lang w:val="es-CO"/>
        </w:rPr>
        <w:t>La página principal presentara una serie de publicidad y alguna información de explicación del sitio para captar nuevos usuarios.</w:t>
      </w:r>
    </w:p>
    <w:p w:rsidR="0036465E" w:rsidRDefault="004E7820" w:rsidP="00E60386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 w:cs="Lucida Sans Unicode"/>
          <w:color w:val="18171B"/>
          <w:lang w:val="es-CO"/>
        </w:rPr>
      </w:pPr>
      <w:r w:rsidRPr="004E7820">
        <w:rPr>
          <w:rFonts w:asciiTheme="minorHAnsi" w:hAnsiTheme="minorHAnsi" w:cs="Lucida Sans Unicode"/>
          <w:noProof/>
          <w:color w:val="18171B"/>
        </w:rPr>
        <w:drawing>
          <wp:inline distT="0" distB="0" distL="0" distR="0">
            <wp:extent cx="5400040" cy="2354448"/>
            <wp:effectExtent l="0" t="0" r="0" b="8255"/>
            <wp:docPr id="18" name="Imagen 18" descr="C:\Users\robinson\Documents\GSS\PROYECTOS\Competencias\prototipo\eva360\CUF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binson\Documents\GSS\PROYECTOS\Competencias\prototipo\eva360\CUF1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54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65E" w:rsidRDefault="0036465E">
      <w:pPr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</w:pPr>
      <w:bookmarkStart w:id="0" w:name="chapter_02_sub_caso_de_uso_f6_un_usuario"/>
      <w:r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  <w:br w:type="page"/>
      </w:r>
    </w:p>
    <w:p w:rsidR="00E44A15" w:rsidRPr="00E44A15" w:rsidRDefault="00E44A15" w:rsidP="00E44A15">
      <w:pPr>
        <w:shd w:val="clear" w:color="auto" w:fill="FFFFFF"/>
        <w:spacing w:after="120" w:line="240" w:lineRule="auto"/>
        <w:outlineLvl w:val="2"/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</w:pPr>
      <w:r w:rsidRPr="00E44A15">
        <w:rPr>
          <w:rFonts w:eastAsia="Times New Roman" w:cs="Times New Roman"/>
          <w:b/>
          <w:color w:val="0070C0"/>
          <w:sz w:val="28"/>
          <w:szCs w:val="32"/>
          <w:lang w:val="es-CO" w:eastAsia="pt-PT"/>
        </w:rPr>
        <w:lastRenderedPageBreak/>
        <w:t>Caso de Uso F2: Un usuario se registra para ser Administrador</w:t>
      </w:r>
      <w:bookmarkEnd w:id="0"/>
    </w:p>
    <w:p w:rsidR="00E44A15" w:rsidRPr="00E44A15" w:rsidRDefault="00E44A15" w:rsidP="00E44A15">
      <w:pPr>
        <w:shd w:val="clear" w:color="auto" w:fill="FFFFFF"/>
        <w:spacing w:after="225" w:line="240" w:lineRule="auto"/>
        <w:rPr>
          <w:rFonts w:eastAsia="Times New Roman" w:cs="Lucida Sans Unicode"/>
          <w:color w:val="18171B"/>
          <w:sz w:val="21"/>
          <w:szCs w:val="21"/>
          <w:lang w:val="es-CO"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 xml:space="preserve">Un usuario para hacer evaluaciones necesita convertirse en un administrador y ser autorizado </w:t>
      </w:r>
      <w:r>
        <w:rPr>
          <w:rFonts w:eastAsia="Times New Roman" w:cs="Lucida Sans Unicode"/>
          <w:color w:val="18171B"/>
          <w:sz w:val="21"/>
          <w:szCs w:val="21"/>
          <w:lang w:val="es-CO" w:eastAsia="pt-PT"/>
        </w:rPr>
        <w:t>para</w:t>
      </w: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 xml:space="preserve"> utilizar la API de Eva360</w:t>
      </w:r>
      <w:r w:rsidR="00CD5978">
        <w:rPr>
          <w:rFonts w:eastAsia="Times New Roman" w:cs="Lucida Sans Unicode"/>
          <w:color w:val="18171B"/>
          <w:sz w:val="21"/>
          <w:szCs w:val="21"/>
          <w:lang w:val="es-CO" w:eastAsia="pt-PT"/>
        </w:rPr>
        <w:t xml:space="preserve">  simplemente ingresando una información muy básica</w:t>
      </w: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>:</w:t>
      </w:r>
    </w:p>
    <w:p w:rsidR="00E44A15" w:rsidRPr="00E44A15" w:rsidRDefault="00E44A15" w:rsidP="00E44A15">
      <w:pPr>
        <w:numPr>
          <w:ilvl w:val="0"/>
          <w:numId w:val="29"/>
        </w:numPr>
        <w:shd w:val="clear" w:color="auto" w:fill="FFFFFF"/>
        <w:spacing w:before="100" w:beforeAutospacing="1" w:after="100" w:afterAutospacing="1" w:line="240" w:lineRule="auto"/>
        <w:ind w:left="450"/>
        <w:rPr>
          <w:rFonts w:eastAsia="Times New Roman" w:cs="Lucida Sans Unicode"/>
          <w:color w:val="18171B"/>
          <w:sz w:val="21"/>
          <w:szCs w:val="21"/>
          <w:lang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eastAsia="pt-PT"/>
        </w:rPr>
        <w:t>Nombre</w:t>
      </w:r>
    </w:p>
    <w:p w:rsidR="00E44A15" w:rsidRPr="00E44A15" w:rsidRDefault="00E44A15" w:rsidP="00E44A15">
      <w:pPr>
        <w:numPr>
          <w:ilvl w:val="0"/>
          <w:numId w:val="29"/>
        </w:numPr>
        <w:shd w:val="clear" w:color="auto" w:fill="FFFFFF"/>
        <w:spacing w:before="120" w:after="100" w:afterAutospacing="1" w:line="240" w:lineRule="auto"/>
        <w:ind w:left="450"/>
        <w:rPr>
          <w:rFonts w:eastAsia="Times New Roman" w:cs="Lucida Sans Unicode"/>
          <w:color w:val="18171B"/>
          <w:sz w:val="21"/>
          <w:szCs w:val="21"/>
          <w:lang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eastAsia="pt-PT"/>
        </w:rPr>
        <w:t>Email</w:t>
      </w:r>
      <w:r w:rsidR="00CD5978">
        <w:rPr>
          <w:rFonts w:eastAsia="Times New Roman" w:cs="Lucida Sans Unicode"/>
          <w:color w:val="18171B"/>
          <w:sz w:val="21"/>
          <w:szCs w:val="21"/>
          <w:lang w:eastAsia="pt-PT"/>
        </w:rPr>
        <w:t xml:space="preserve"> </w:t>
      </w:r>
    </w:p>
    <w:p w:rsidR="00E44A15" w:rsidRDefault="00E44A15" w:rsidP="00E44A15">
      <w:pPr>
        <w:numPr>
          <w:ilvl w:val="0"/>
          <w:numId w:val="29"/>
        </w:numPr>
        <w:shd w:val="clear" w:color="auto" w:fill="FFFFFF"/>
        <w:spacing w:before="120" w:after="100" w:afterAutospacing="1" w:line="240" w:lineRule="auto"/>
        <w:ind w:left="450"/>
        <w:rPr>
          <w:rFonts w:eastAsia="Times New Roman" w:cs="Lucida Sans Unicode"/>
          <w:color w:val="18171B"/>
          <w:sz w:val="21"/>
          <w:szCs w:val="21"/>
          <w:lang w:val="es-CO" w:eastAsia="pt-PT"/>
        </w:rPr>
      </w:pPr>
      <w:r w:rsidRPr="00E44A15">
        <w:rPr>
          <w:rFonts w:eastAsia="Times New Roman" w:cs="Lucida Sans Unicode"/>
          <w:color w:val="18171B"/>
          <w:sz w:val="21"/>
          <w:szCs w:val="21"/>
          <w:lang w:val="es-CO" w:eastAsia="pt-PT"/>
        </w:rPr>
        <w:t>URL del sitio web(opcional)</w:t>
      </w:r>
    </w:p>
    <w:p w:rsidR="005328F1" w:rsidRPr="00E44A15" w:rsidRDefault="005328F1" w:rsidP="005328F1">
      <w:pPr>
        <w:shd w:val="clear" w:color="auto" w:fill="FFFFFF"/>
        <w:spacing w:before="120" w:after="100" w:afterAutospacing="1" w:line="240" w:lineRule="auto"/>
        <w:rPr>
          <w:rFonts w:eastAsia="Times New Roman" w:cs="Lucida Sans Unicode"/>
          <w:color w:val="18171B"/>
          <w:sz w:val="21"/>
          <w:szCs w:val="21"/>
          <w:lang w:val="es-CO" w:eastAsia="pt-PT"/>
        </w:rPr>
      </w:pPr>
      <w:r w:rsidRPr="005328F1">
        <w:rPr>
          <w:rFonts w:eastAsia="Times New Roman" w:cs="Lucida Sans Unicode"/>
          <w:noProof/>
          <w:color w:val="18171B"/>
          <w:sz w:val="21"/>
          <w:szCs w:val="21"/>
          <w:lang w:eastAsia="pt-PT"/>
        </w:rPr>
        <w:drawing>
          <wp:inline distT="0" distB="0" distL="0" distR="0">
            <wp:extent cx="5391150" cy="4010025"/>
            <wp:effectExtent l="0" t="0" r="0" b="9525"/>
            <wp:docPr id="11" name="Imagen 11" descr="C:\Users\robinson\Documents\GSS\PROYECTOS\Competencias\prototipo\eva360\CUF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obinson\Documents\GSS\PROYECTOS\Competencias\prototipo\eva360\CUF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65E" w:rsidRDefault="0036465E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A07681" w:rsidRDefault="00061EB3" w:rsidP="00A07681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 w:rsidRPr="0043257E">
        <w:rPr>
          <w:rFonts w:asciiTheme="minorHAnsi" w:hAnsiTheme="minorHAnsi"/>
          <w:b/>
          <w:color w:val="0070C0"/>
          <w:sz w:val="28"/>
          <w:lang w:val="es-CO"/>
        </w:rPr>
        <w:lastRenderedPageBreak/>
        <w:t xml:space="preserve">Caso de </w:t>
      </w:r>
      <w:r w:rsidR="00E44A15">
        <w:rPr>
          <w:rFonts w:asciiTheme="minorHAnsi" w:hAnsiTheme="minorHAnsi"/>
          <w:b/>
          <w:color w:val="0070C0"/>
          <w:sz w:val="28"/>
          <w:lang w:val="es-CO"/>
        </w:rPr>
        <w:t>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>B1:</w:t>
      </w:r>
      <w:r w:rsidR="00E95E9D">
        <w:rPr>
          <w:rFonts w:asciiTheme="minorHAnsi" w:hAnsiTheme="minorHAnsi"/>
          <w:b/>
          <w:color w:val="0070C0"/>
          <w:sz w:val="28"/>
          <w:lang w:val="es-CO"/>
        </w:rPr>
        <w:t xml:space="preserve"> </w:t>
      </w:r>
      <w:r w:rsidR="00AA4C45">
        <w:rPr>
          <w:rFonts w:asciiTheme="minorHAnsi" w:hAnsiTheme="minorHAnsi"/>
          <w:b/>
          <w:color w:val="0070C0"/>
          <w:sz w:val="28"/>
          <w:lang w:val="es-CO"/>
        </w:rPr>
        <w:t>Una administrador gestionas las pruebas</w:t>
      </w:r>
      <w:r w:rsidR="00A07681">
        <w:rPr>
          <w:rFonts w:asciiTheme="minorHAnsi" w:hAnsiTheme="minorHAnsi"/>
          <w:b/>
          <w:color w:val="0070C0"/>
          <w:sz w:val="28"/>
          <w:lang w:val="es-CO"/>
        </w:rPr>
        <w:t xml:space="preserve"> </w:t>
      </w:r>
    </w:p>
    <w:p w:rsidR="00A07681" w:rsidRDefault="00906059" w:rsidP="005328F1">
      <w:pPr>
        <w:pStyle w:val="NormalWeb"/>
        <w:shd w:val="clear" w:color="auto" w:fill="FFFFFF"/>
        <w:spacing w:before="0" w:beforeAutospacing="0" w:after="0" w:afterAutospacing="0"/>
        <w:rPr>
          <w:rFonts w:asciiTheme="minorHAnsi" w:hAnsiTheme="minorHAnsi"/>
          <w:lang w:val="es-CO"/>
        </w:rPr>
      </w:pPr>
      <w:r w:rsidRPr="005328F1">
        <w:rPr>
          <w:rFonts w:asciiTheme="minorHAnsi" w:hAnsiTheme="minorHAnsi"/>
          <w:lang w:val="es-CO"/>
        </w:rPr>
        <w:t xml:space="preserve">Cuando el administrador haga login a la </w:t>
      </w:r>
      <w:r w:rsidR="00CD5978" w:rsidRPr="005328F1">
        <w:rPr>
          <w:rFonts w:asciiTheme="minorHAnsi" w:hAnsiTheme="minorHAnsi"/>
          <w:lang w:val="es-CO"/>
        </w:rPr>
        <w:t>página</w:t>
      </w:r>
      <w:r w:rsidRPr="005328F1">
        <w:rPr>
          <w:rFonts w:asciiTheme="minorHAnsi" w:hAnsiTheme="minorHAnsi"/>
          <w:lang w:val="es-CO"/>
        </w:rPr>
        <w:t xml:space="preserve">, </w:t>
      </w:r>
      <w:r w:rsidR="008A2AB1" w:rsidRPr="005328F1">
        <w:rPr>
          <w:rFonts w:asciiTheme="minorHAnsi" w:hAnsiTheme="minorHAnsi"/>
          <w:lang w:val="es-CO"/>
        </w:rPr>
        <w:t xml:space="preserve">aparecerá </w:t>
      </w:r>
      <w:r w:rsidRPr="005328F1">
        <w:rPr>
          <w:rFonts w:asciiTheme="minorHAnsi" w:hAnsiTheme="minorHAnsi"/>
          <w:lang w:val="es-CO"/>
        </w:rPr>
        <w:t xml:space="preserve"> una lista de las </w:t>
      </w:r>
      <w:r w:rsidR="00A07681" w:rsidRPr="005328F1">
        <w:rPr>
          <w:rFonts w:asciiTheme="minorHAnsi" w:hAnsiTheme="minorHAnsi"/>
          <w:lang w:val="es-CO"/>
        </w:rPr>
        <w:t>evaluaciones (Caso de uso B2)</w:t>
      </w:r>
      <w:r w:rsidR="00642E65" w:rsidRPr="005328F1">
        <w:rPr>
          <w:rFonts w:asciiTheme="minorHAnsi" w:hAnsiTheme="minorHAnsi"/>
          <w:lang w:val="es-CO"/>
        </w:rPr>
        <w:t>.</w:t>
      </w:r>
    </w:p>
    <w:p w:rsidR="00CD5978" w:rsidRPr="005328F1" w:rsidRDefault="00CD5978" w:rsidP="005328F1">
      <w:pPr>
        <w:pStyle w:val="NormalWeb"/>
        <w:shd w:val="clear" w:color="auto" w:fill="FFFFFF"/>
        <w:spacing w:before="0" w:beforeAutospacing="0" w:after="0" w:afterAutospacing="0"/>
        <w:rPr>
          <w:rFonts w:asciiTheme="minorHAnsi" w:hAnsiTheme="minorHAnsi"/>
          <w:lang w:val="es-CO"/>
        </w:rPr>
      </w:pPr>
    </w:p>
    <w:p w:rsidR="00E3096A" w:rsidRDefault="00A07681" w:rsidP="005328F1">
      <w:pPr>
        <w:spacing w:after="0"/>
        <w:rPr>
          <w:sz w:val="24"/>
          <w:szCs w:val="24"/>
          <w:lang w:val="es-CO"/>
        </w:rPr>
      </w:pPr>
      <w:r w:rsidRPr="005328F1">
        <w:rPr>
          <w:sz w:val="24"/>
          <w:szCs w:val="24"/>
          <w:lang w:val="es-CO"/>
        </w:rPr>
        <w:t>El administrador</w:t>
      </w:r>
      <w:r w:rsidR="00642E65" w:rsidRPr="005328F1">
        <w:rPr>
          <w:sz w:val="24"/>
          <w:szCs w:val="24"/>
          <w:lang w:val="es-CO"/>
        </w:rPr>
        <w:t xml:space="preserve"> </w:t>
      </w:r>
      <w:r w:rsidR="00CD5978">
        <w:rPr>
          <w:sz w:val="24"/>
          <w:szCs w:val="24"/>
          <w:lang w:val="es-CO"/>
        </w:rPr>
        <w:t xml:space="preserve">puede </w:t>
      </w:r>
      <w:r w:rsidR="00906059" w:rsidRPr="005328F1">
        <w:rPr>
          <w:sz w:val="24"/>
          <w:szCs w:val="24"/>
          <w:lang w:val="es-CO"/>
        </w:rPr>
        <w:t>filtr</w:t>
      </w:r>
      <w:r w:rsidR="00642E65" w:rsidRPr="005328F1">
        <w:rPr>
          <w:sz w:val="24"/>
          <w:szCs w:val="24"/>
          <w:lang w:val="es-CO"/>
        </w:rPr>
        <w:t>a</w:t>
      </w:r>
      <w:r w:rsidR="00CD5978">
        <w:rPr>
          <w:sz w:val="24"/>
          <w:szCs w:val="24"/>
          <w:lang w:val="es-CO"/>
        </w:rPr>
        <w:t>r</w:t>
      </w:r>
      <w:r w:rsidR="00642E65" w:rsidRPr="005328F1">
        <w:rPr>
          <w:sz w:val="24"/>
          <w:szCs w:val="24"/>
          <w:lang w:val="es-CO"/>
        </w:rPr>
        <w:t xml:space="preserve"> </w:t>
      </w:r>
      <w:r w:rsidR="00906059" w:rsidRPr="005328F1">
        <w:rPr>
          <w:sz w:val="24"/>
          <w:szCs w:val="24"/>
          <w:lang w:val="es-CO"/>
        </w:rPr>
        <w:t>por nombre de usuario o</w:t>
      </w:r>
      <w:r w:rsidR="00154604" w:rsidRPr="005328F1">
        <w:rPr>
          <w:sz w:val="24"/>
          <w:szCs w:val="24"/>
          <w:lang w:val="es-CO"/>
        </w:rPr>
        <w:t xml:space="preserve"> </w:t>
      </w:r>
      <w:r w:rsidR="00642E65" w:rsidRPr="005328F1">
        <w:rPr>
          <w:sz w:val="24"/>
          <w:szCs w:val="24"/>
          <w:lang w:val="es-CO"/>
        </w:rPr>
        <w:t xml:space="preserve">con </w:t>
      </w:r>
      <w:r w:rsidR="00154604" w:rsidRPr="005328F1">
        <w:rPr>
          <w:sz w:val="24"/>
          <w:szCs w:val="24"/>
          <w:lang w:val="es-CO"/>
        </w:rPr>
        <w:t>una</w:t>
      </w:r>
      <w:r w:rsidR="00906059" w:rsidRPr="005328F1">
        <w:rPr>
          <w:sz w:val="24"/>
          <w:szCs w:val="24"/>
          <w:lang w:val="es-CO"/>
        </w:rPr>
        <w:t xml:space="preserve"> palabra </w:t>
      </w:r>
      <w:r w:rsidR="008A2AB1" w:rsidRPr="005328F1">
        <w:rPr>
          <w:sz w:val="24"/>
          <w:szCs w:val="24"/>
          <w:lang w:val="es-CO"/>
        </w:rPr>
        <w:t>clave</w:t>
      </w:r>
      <w:r w:rsidR="00906059" w:rsidRPr="005328F1">
        <w:rPr>
          <w:sz w:val="24"/>
          <w:szCs w:val="24"/>
          <w:lang w:val="es-CO"/>
        </w:rPr>
        <w:t xml:space="preserve"> </w:t>
      </w:r>
      <w:r w:rsidR="00642E65" w:rsidRPr="005328F1">
        <w:rPr>
          <w:sz w:val="24"/>
          <w:szCs w:val="24"/>
          <w:lang w:val="es-CO"/>
        </w:rPr>
        <w:t>creada</w:t>
      </w:r>
      <w:r w:rsidR="008A2AB1" w:rsidRPr="005328F1">
        <w:rPr>
          <w:sz w:val="24"/>
          <w:szCs w:val="24"/>
          <w:lang w:val="es-CO"/>
        </w:rPr>
        <w:t xml:space="preserve"> </w:t>
      </w:r>
      <w:r w:rsidRPr="005328F1">
        <w:rPr>
          <w:sz w:val="24"/>
          <w:szCs w:val="24"/>
          <w:lang w:val="es-CO"/>
        </w:rPr>
        <w:t>al m</w:t>
      </w:r>
      <w:r w:rsidR="00CD5978">
        <w:rPr>
          <w:sz w:val="24"/>
          <w:szCs w:val="24"/>
          <w:lang w:val="es-CO"/>
        </w:rPr>
        <w:t xml:space="preserve">omento de </w:t>
      </w:r>
      <w:r w:rsidR="00906059" w:rsidRPr="005328F1">
        <w:rPr>
          <w:sz w:val="24"/>
          <w:szCs w:val="24"/>
          <w:lang w:val="es-CO"/>
        </w:rPr>
        <w:t xml:space="preserve">subir </w:t>
      </w:r>
      <w:r w:rsidRPr="005328F1">
        <w:rPr>
          <w:sz w:val="24"/>
          <w:szCs w:val="24"/>
          <w:lang w:val="es-CO"/>
        </w:rPr>
        <w:t xml:space="preserve">los datos en el </w:t>
      </w:r>
      <w:r w:rsidR="00906059" w:rsidRPr="005328F1">
        <w:rPr>
          <w:sz w:val="24"/>
          <w:szCs w:val="24"/>
          <w:lang w:val="es-CO"/>
        </w:rPr>
        <w:t>archivo json</w:t>
      </w:r>
      <w:r w:rsidR="00CD5978">
        <w:rPr>
          <w:sz w:val="24"/>
          <w:szCs w:val="24"/>
          <w:lang w:val="es-CO"/>
        </w:rPr>
        <w:t xml:space="preserve"> </w:t>
      </w:r>
      <w:r w:rsidR="00642E65" w:rsidRPr="005328F1">
        <w:rPr>
          <w:sz w:val="24"/>
          <w:szCs w:val="24"/>
          <w:lang w:val="es-CO"/>
        </w:rPr>
        <w:t xml:space="preserve">(Caso de Uso B4), y luego debe pulsar link de siguiente para </w:t>
      </w:r>
      <w:r w:rsidR="008427F4" w:rsidRPr="005328F1">
        <w:rPr>
          <w:sz w:val="24"/>
          <w:szCs w:val="24"/>
          <w:lang w:val="es-CO"/>
        </w:rPr>
        <w:t>avanzar a la seleccione de</w:t>
      </w:r>
      <w:r w:rsidR="00642E65" w:rsidRPr="005328F1">
        <w:rPr>
          <w:sz w:val="24"/>
          <w:szCs w:val="24"/>
          <w:lang w:val="es-CO"/>
        </w:rPr>
        <w:t xml:space="preserve"> las </w:t>
      </w:r>
      <w:r w:rsidR="00CD5978" w:rsidRPr="005328F1">
        <w:rPr>
          <w:sz w:val="24"/>
          <w:szCs w:val="24"/>
          <w:lang w:val="es-CO"/>
        </w:rPr>
        <w:t>competencias (Caso</w:t>
      </w:r>
      <w:r w:rsidR="00642E65" w:rsidRPr="005328F1">
        <w:rPr>
          <w:sz w:val="24"/>
          <w:szCs w:val="24"/>
          <w:lang w:val="es-CO"/>
        </w:rPr>
        <w:t xml:space="preserve"> de Uso B2).</w:t>
      </w:r>
    </w:p>
    <w:p w:rsidR="005328F1" w:rsidRPr="005328F1" w:rsidRDefault="005328F1" w:rsidP="005328F1">
      <w:pPr>
        <w:spacing w:after="0"/>
        <w:rPr>
          <w:sz w:val="24"/>
          <w:szCs w:val="24"/>
          <w:lang w:val="es-CO"/>
        </w:rPr>
      </w:pPr>
    </w:p>
    <w:p w:rsidR="00C070BD" w:rsidRDefault="00C070BD" w:rsidP="00C070BD">
      <w:pPr>
        <w:rPr>
          <w:lang w:val="es-CO"/>
        </w:rPr>
      </w:pPr>
      <w:r>
        <w:rPr>
          <w:lang w:val="es-CO"/>
        </w:rPr>
        <w:t xml:space="preserve"> </w:t>
      </w:r>
      <w:r w:rsidR="00082862" w:rsidRPr="00082862">
        <w:rPr>
          <w:noProof/>
          <w:lang w:eastAsia="pt-PT"/>
        </w:rPr>
        <w:drawing>
          <wp:inline distT="0" distB="0" distL="0" distR="0">
            <wp:extent cx="5248275" cy="4010025"/>
            <wp:effectExtent l="0" t="0" r="9525" b="9525"/>
            <wp:docPr id="14" name="Imagen 14" descr="C:\Users\robinson\Documents\GSS\PROYECTOS\Competencias\prototipo\eva360\CU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binson\Documents\GSS\PROYECTOS\Competencias\prototipo\eva360\CUB1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8F1" w:rsidRDefault="005328F1">
      <w:pPr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br w:type="page"/>
      </w:r>
    </w:p>
    <w:p w:rsidR="00405AC1" w:rsidRDefault="00E44A15" w:rsidP="00C070BD">
      <w:pPr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lastRenderedPageBreak/>
        <w:t>Caso de U</w:t>
      </w:r>
      <w:r w:rsidR="0043257E" w:rsidRPr="0043257E">
        <w:rPr>
          <w:b/>
          <w:color w:val="0070C0"/>
          <w:sz w:val="28"/>
          <w:lang w:val="es-CO"/>
        </w:rPr>
        <w:t xml:space="preserve">so </w:t>
      </w:r>
      <w:r w:rsidR="00061EB3">
        <w:rPr>
          <w:b/>
          <w:color w:val="0070C0"/>
          <w:sz w:val="28"/>
          <w:lang w:val="es-CO"/>
        </w:rPr>
        <w:t>B2</w:t>
      </w:r>
      <w:r w:rsidR="0043257E">
        <w:rPr>
          <w:b/>
          <w:color w:val="0070C0"/>
          <w:sz w:val="28"/>
          <w:lang w:val="es-CO"/>
        </w:rPr>
        <w:t>: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El administrador selecciona las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c</w:t>
      </w:r>
      <w:r w:rsidR="00A07681">
        <w:rPr>
          <w:b/>
          <w:color w:val="0070C0"/>
          <w:sz w:val="28"/>
          <w:lang w:val="es-CO"/>
        </w:rPr>
        <w:t>ompetencias</w:t>
      </w:r>
    </w:p>
    <w:p w:rsidR="008427F4" w:rsidRDefault="008427F4" w:rsidP="00061EB3">
      <w:pPr>
        <w:rPr>
          <w:lang w:val="es-CO"/>
        </w:rPr>
      </w:pPr>
      <w:r>
        <w:rPr>
          <w:lang w:val="es-CO"/>
        </w:rPr>
        <w:t xml:space="preserve">El </w:t>
      </w:r>
      <w:r w:rsidR="00642E65">
        <w:rPr>
          <w:lang w:val="es-CO"/>
        </w:rPr>
        <w:t>administrador seleccione las competencias de la prueba</w:t>
      </w:r>
      <w:r>
        <w:rPr>
          <w:lang w:val="es-CO"/>
        </w:rPr>
        <w:t xml:space="preserve"> y </w:t>
      </w:r>
      <w:r w:rsidR="00CD5978">
        <w:rPr>
          <w:lang w:val="es-CO"/>
        </w:rPr>
        <w:t xml:space="preserve">avanzara </w:t>
      </w:r>
      <w:r>
        <w:rPr>
          <w:lang w:val="es-CO"/>
        </w:rPr>
        <w:t>en el link Next</w:t>
      </w:r>
      <w:r w:rsidR="00CD5978">
        <w:rPr>
          <w:lang w:val="es-CO"/>
        </w:rPr>
        <w:t xml:space="preserve"> </w:t>
      </w:r>
      <w:r>
        <w:rPr>
          <w:lang w:val="es-CO"/>
        </w:rPr>
        <w:t>&gt;&gt;</w:t>
      </w:r>
      <w:r w:rsidR="00061EB3">
        <w:rPr>
          <w:lang w:val="es-CO"/>
        </w:rPr>
        <w:t xml:space="preserve"> </w:t>
      </w:r>
      <w:r>
        <w:rPr>
          <w:lang w:val="es-CO"/>
        </w:rPr>
        <w:t>al</w:t>
      </w:r>
      <w:r w:rsidR="00061EB3">
        <w:rPr>
          <w:lang w:val="es-CO"/>
        </w:rPr>
        <w:t xml:space="preserve"> </w:t>
      </w:r>
      <w:r>
        <w:rPr>
          <w:lang w:val="es-CO"/>
        </w:rPr>
        <w:t xml:space="preserve">paso siguiente para </w:t>
      </w:r>
      <w:r w:rsidR="00CD5978">
        <w:rPr>
          <w:lang w:val="es-CO"/>
        </w:rPr>
        <w:t xml:space="preserve">gestionar </w:t>
      </w:r>
      <w:r>
        <w:rPr>
          <w:lang w:val="es-CO"/>
        </w:rPr>
        <w:t xml:space="preserve">el </w:t>
      </w:r>
      <w:r w:rsidR="00642E65">
        <w:rPr>
          <w:lang w:val="es-CO"/>
        </w:rPr>
        <w:t xml:space="preserve">lanzamiento </w:t>
      </w:r>
      <w:r>
        <w:rPr>
          <w:lang w:val="es-CO"/>
        </w:rPr>
        <w:t>de la prueba (Caso de Uso B3).</w:t>
      </w:r>
    </w:p>
    <w:p w:rsidR="00CD5978" w:rsidRDefault="00CD5978" w:rsidP="00061EB3">
      <w:pPr>
        <w:rPr>
          <w:lang w:val="es-CO"/>
        </w:rPr>
      </w:pPr>
    </w:p>
    <w:p w:rsidR="008427F4" w:rsidRDefault="005328F1" w:rsidP="00061EB3">
      <w:pPr>
        <w:rPr>
          <w:lang w:val="es-CO"/>
        </w:rPr>
      </w:pPr>
      <w:r w:rsidRPr="005328F1">
        <w:rPr>
          <w:noProof/>
          <w:lang w:eastAsia="pt-PT"/>
        </w:rPr>
        <w:drawing>
          <wp:inline distT="0" distB="0" distL="0" distR="0">
            <wp:extent cx="5248275" cy="4010025"/>
            <wp:effectExtent l="0" t="0" r="9525" b="9525"/>
            <wp:docPr id="10" name="Imagen 10" descr="C:\Users\robinson\Documents\GSS\PROYECTOS\Competencias\prototipo\eva360\CU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binson\Documents\GSS\PROYECTOS\Competencias\prototipo\eva360\CUB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B3" w:rsidRDefault="005328F1" w:rsidP="005328F1">
      <w:pPr>
        <w:rPr>
          <w:b/>
          <w:color w:val="0070C0"/>
          <w:sz w:val="28"/>
          <w:lang w:val="es-CO"/>
        </w:rPr>
      </w:pPr>
      <w:r>
        <w:rPr>
          <w:b/>
          <w:color w:val="0070C0"/>
          <w:sz w:val="28"/>
          <w:lang w:val="es-CO"/>
        </w:rPr>
        <w:br w:type="page"/>
      </w:r>
      <w:r w:rsidR="00E573EE">
        <w:rPr>
          <w:b/>
          <w:color w:val="0070C0"/>
          <w:sz w:val="28"/>
          <w:lang w:val="es-CO"/>
        </w:rPr>
        <w:lastRenderedPageBreak/>
        <w:t>Caso de U</w:t>
      </w:r>
      <w:r w:rsidR="00061EB3" w:rsidRPr="0043257E">
        <w:rPr>
          <w:b/>
          <w:color w:val="0070C0"/>
          <w:sz w:val="28"/>
          <w:lang w:val="es-CO"/>
        </w:rPr>
        <w:t xml:space="preserve">so </w:t>
      </w:r>
      <w:r w:rsidR="00061EB3">
        <w:rPr>
          <w:b/>
          <w:color w:val="0070C0"/>
          <w:sz w:val="28"/>
          <w:lang w:val="es-CO"/>
        </w:rPr>
        <w:t>B3: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El administrador lanza</w:t>
      </w:r>
      <w:r w:rsidR="00A07681">
        <w:rPr>
          <w:b/>
          <w:color w:val="0070C0"/>
          <w:sz w:val="28"/>
          <w:lang w:val="es-CO"/>
        </w:rPr>
        <w:t xml:space="preserve"> </w:t>
      </w:r>
      <w:r w:rsidR="00AA4C45">
        <w:rPr>
          <w:b/>
          <w:color w:val="0070C0"/>
          <w:sz w:val="28"/>
          <w:lang w:val="es-CO"/>
        </w:rPr>
        <w:t>la prueba</w:t>
      </w:r>
    </w:p>
    <w:p w:rsidR="008427F4" w:rsidRDefault="008427F4" w:rsidP="005328F1">
      <w:pPr>
        <w:spacing w:after="0"/>
        <w:rPr>
          <w:lang w:val="es-CO"/>
        </w:rPr>
      </w:pPr>
      <w:r>
        <w:rPr>
          <w:lang w:val="es-CO"/>
        </w:rPr>
        <w:t>El</w:t>
      </w:r>
      <w:r w:rsidR="00A07681" w:rsidRPr="00A07681">
        <w:rPr>
          <w:lang w:val="es-CO"/>
        </w:rPr>
        <w:t xml:space="preserve"> administrador </w:t>
      </w:r>
      <w:r w:rsidR="00157E9D">
        <w:rPr>
          <w:lang w:val="es-CO"/>
        </w:rPr>
        <w:t>s</w:t>
      </w:r>
      <w:r w:rsidR="00157E9D" w:rsidRPr="00A07681">
        <w:rPr>
          <w:lang w:val="es-CO"/>
        </w:rPr>
        <w:t>elecciona</w:t>
      </w:r>
      <w:r w:rsidR="00A07681" w:rsidRPr="00A07681">
        <w:rPr>
          <w:lang w:val="es-CO"/>
        </w:rPr>
        <w:t xml:space="preserve"> los evaluadores de acuerdo al tipo de prueba </w:t>
      </w:r>
      <w:r w:rsidR="00157E9D">
        <w:rPr>
          <w:lang w:val="es-CO"/>
        </w:rPr>
        <w:t xml:space="preserve">que lanzará </w:t>
      </w:r>
      <w:r w:rsidR="00A07681" w:rsidRPr="00A07681">
        <w:rPr>
          <w:lang w:val="es-CO"/>
        </w:rPr>
        <w:t>(90,</w:t>
      </w:r>
      <w:r w:rsidR="00157E9D">
        <w:rPr>
          <w:lang w:val="es-CO"/>
        </w:rPr>
        <w:t xml:space="preserve"> </w:t>
      </w:r>
      <w:r w:rsidR="00A07681" w:rsidRPr="00A07681">
        <w:rPr>
          <w:lang w:val="es-CO"/>
        </w:rPr>
        <w:t>180</w:t>
      </w:r>
      <w:r w:rsidR="00157E9D">
        <w:rPr>
          <w:lang w:val="es-CO"/>
        </w:rPr>
        <w:t xml:space="preserve"> o </w:t>
      </w:r>
      <w:r w:rsidR="00A07681" w:rsidRPr="00A07681">
        <w:rPr>
          <w:lang w:val="es-CO"/>
        </w:rPr>
        <w:t>360)</w:t>
      </w:r>
      <w:r>
        <w:rPr>
          <w:lang w:val="es-CO"/>
        </w:rPr>
        <w:t xml:space="preserve"> y desde el </w:t>
      </w:r>
      <w:r w:rsidR="00157E9D">
        <w:rPr>
          <w:lang w:val="es-CO"/>
        </w:rPr>
        <w:t>botón lanzara la prueba</w:t>
      </w:r>
      <w:r>
        <w:rPr>
          <w:lang w:val="es-CO"/>
        </w:rPr>
        <w:t>.</w:t>
      </w:r>
    </w:p>
    <w:p w:rsidR="00CD5978" w:rsidRDefault="00CD5978" w:rsidP="005328F1">
      <w:pPr>
        <w:spacing w:after="0"/>
        <w:rPr>
          <w:lang w:val="es-CO"/>
        </w:rPr>
      </w:pPr>
    </w:p>
    <w:p w:rsidR="005328F1" w:rsidRDefault="005328F1" w:rsidP="005328F1">
      <w:pPr>
        <w:spacing w:after="0"/>
        <w:rPr>
          <w:lang w:val="es-CO"/>
        </w:rPr>
      </w:pPr>
      <w:r>
        <w:rPr>
          <w:lang w:val="es-CO"/>
        </w:rPr>
        <w:t xml:space="preserve">La prueba es lanzada con un enlace y un token </w:t>
      </w:r>
      <w:r w:rsidR="00CD5978">
        <w:rPr>
          <w:lang w:val="es-CO"/>
        </w:rPr>
        <w:t>vía</w:t>
      </w:r>
      <w:r w:rsidR="00157E9D">
        <w:rPr>
          <w:lang w:val="es-CO"/>
        </w:rPr>
        <w:t xml:space="preserve"> email </w:t>
      </w:r>
      <w:r>
        <w:rPr>
          <w:lang w:val="es-CO"/>
        </w:rPr>
        <w:t xml:space="preserve">para </w:t>
      </w:r>
      <w:r w:rsidR="00157E9D">
        <w:rPr>
          <w:lang w:val="es-CO"/>
        </w:rPr>
        <w:t>los evaluadores</w:t>
      </w:r>
      <w:r>
        <w:rPr>
          <w:lang w:val="es-CO"/>
        </w:rPr>
        <w:t xml:space="preserve">. </w:t>
      </w:r>
    </w:p>
    <w:p w:rsidR="00157E9D" w:rsidRDefault="00157E9D" w:rsidP="005328F1">
      <w:pPr>
        <w:spacing w:after="0"/>
        <w:rPr>
          <w:lang w:val="es-CO"/>
        </w:rPr>
      </w:pPr>
      <w:r>
        <w:rPr>
          <w:lang w:val="es-CO"/>
        </w:rPr>
        <w:t>El cuestionario permanecerá activo hasta 30 para responder el evaluador.</w:t>
      </w:r>
    </w:p>
    <w:p w:rsidR="00CD5978" w:rsidRDefault="00CD5978" w:rsidP="005328F1">
      <w:pPr>
        <w:spacing w:after="0"/>
        <w:rPr>
          <w:lang w:val="es-CO"/>
        </w:rPr>
      </w:pPr>
    </w:p>
    <w:p w:rsidR="005328F1" w:rsidRDefault="005328F1" w:rsidP="005328F1">
      <w:pPr>
        <w:spacing w:after="0"/>
        <w:rPr>
          <w:lang w:val="es-CO"/>
        </w:rPr>
      </w:pPr>
    </w:p>
    <w:p w:rsidR="00157E9D" w:rsidRDefault="00E462C0" w:rsidP="00A07681">
      <w:pPr>
        <w:rPr>
          <w:lang w:val="es-CO"/>
        </w:rPr>
      </w:pPr>
      <w:r w:rsidRPr="00E462C0">
        <w:rPr>
          <w:noProof/>
          <w:lang w:eastAsia="pt-PT"/>
        </w:rPr>
        <w:drawing>
          <wp:inline distT="0" distB="0" distL="0" distR="0">
            <wp:extent cx="5391150" cy="4010025"/>
            <wp:effectExtent l="0" t="0" r="0" b="9525"/>
            <wp:docPr id="8" name="Imagen 8" descr="C:\Users\robinson\Documents\GSS\PROYECTOS\Competencias\prototipo\eva360\CU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binson\Documents\GSS\PROYECTOS\Competencias\prototipo\eva360\CUB3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681" w:rsidRPr="00A07681" w:rsidRDefault="00A07681" w:rsidP="00A07681">
      <w:pPr>
        <w:rPr>
          <w:lang w:val="es-CO"/>
        </w:rPr>
      </w:pPr>
      <w:r w:rsidRPr="00A07681">
        <w:rPr>
          <w:lang w:val="es-CO"/>
        </w:rPr>
        <w:t xml:space="preserve"> </w:t>
      </w:r>
    </w:p>
    <w:p w:rsidR="005328F1" w:rsidRDefault="005328F1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E462C0" w:rsidRDefault="00E462C0" w:rsidP="00E462C0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>B</w:t>
      </w:r>
      <w:r w:rsidR="00D0798B">
        <w:rPr>
          <w:rFonts w:asciiTheme="minorHAnsi" w:hAnsiTheme="minorHAnsi"/>
          <w:b/>
          <w:color w:val="0070C0"/>
          <w:sz w:val="28"/>
          <w:lang w:val="es-CO"/>
        </w:rPr>
        <w:t>4</w:t>
      </w:r>
      <w:r>
        <w:rPr>
          <w:rFonts w:asciiTheme="minorHAnsi" w:hAnsiTheme="minorHAnsi"/>
          <w:b/>
          <w:color w:val="0070C0"/>
          <w:sz w:val="28"/>
          <w:lang w:val="es-CO"/>
        </w:rPr>
        <w:t xml:space="preserve">: El </w:t>
      </w:r>
      <w:r w:rsidR="00D0798B">
        <w:rPr>
          <w:rFonts w:asciiTheme="minorHAnsi" w:hAnsiTheme="minorHAnsi"/>
          <w:b/>
          <w:color w:val="0070C0"/>
          <w:sz w:val="28"/>
          <w:lang w:val="es-CO"/>
        </w:rPr>
        <w:t>administrador es quien puede subir archivos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E462C0" w:rsidRDefault="00E462C0" w:rsidP="005328F1">
      <w:pPr>
        <w:spacing w:after="0" w:line="240" w:lineRule="auto"/>
        <w:rPr>
          <w:lang w:val="es-CO"/>
        </w:rPr>
      </w:pPr>
      <w:r w:rsidRPr="00D0798B">
        <w:rPr>
          <w:lang w:val="es-CO"/>
        </w:rPr>
        <w:t xml:space="preserve">El administrador </w:t>
      </w:r>
      <w:r w:rsidR="00D0798B" w:rsidRPr="00D0798B">
        <w:rPr>
          <w:lang w:val="es-CO"/>
        </w:rPr>
        <w:t>sube el archi</w:t>
      </w:r>
      <w:r w:rsidR="0036465E">
        <w:rPr>
          <w:lang w:val="es-CO"/>
        </w:rPr>
        <w:t>v</w:t>
      </w:r>
      <w:r w:rsidR="00D0798B" w:rsidRPr="00D0798B">
        <w:rPr>
          <w:lang w:val="es-CO"/>
        </w:rPr>
        <w:t xml:space="preserve">o json </w:t>
      </w:r>
      <w:r w:rsidR="00D0798B">
        <w:rPr>
          <w:lang w:val="es-CO"/>
        </w:rPr>
        <w:t>con los datos de los evaluadores y el evaluado.</w:t>
      </w:r>
      <w:r w:rsidR="00D0798B" w:rsidRPr="00D0798B">
        <w:rPr>
          <w:lang w:val="es-CO"/>
        </w:rPr>
        <w:t xml:space="preserve"> </w:t>
      </w:r>
    </w:p>
    <w:p w:rsidR="00D0798B" w:rsidRDefault="00D0798B" w:rsidP="005328F1">
      <w:pPr>
        <w:spacing w:after="0" w:line="240" w:lineRule="auto"/>
        <w:rPr>
          <w:lang w:val="es-CO"/>
        </w:rPr>
      </w:pPr>
      <w:r>
        <w:rPr>
          <w:lang w:val="es-CO"/>
        </w:rPr>
        <w:t xml:space="preserve">En caso de error </w:t>
      </w:r>
      <w:r w:rsidR="005328F1">
        <w:rPr>
          <w:lang w:val="es-CO"/>
        </w:rPr>
        <w:t xml:space="preserve">en el archivo, </w:t>
      </w:r>
      <w:r>
        <w:rPr>
          <w:lang w:val="es-CO"/>
        </w:rPr>
        <w:t xml:space="preserve">será rechazado </w:t>
      </w:r>
      <w:r w:rsidR="005328F1">
        <w:rPr>
          <w:lang w:val="es-CO"/>
        </w:rPr>
        <w:t>por la api.</w:t>
      </w:r>
    </w:p>
    <w:p w:rsidR="00CD5978" w:rsidRDefault="00CD5978" w:rsidP="005328F1">
      <w:pPr>
        <w:spacing w:after="0" w:line="240" w:lineRule="auto"/>
        <w:rPr>
          <w:lang w:val="es-CO"/>
        </w:rPr>
      </w:pPr>
    </w:p>
    <w:p w:rsidR="00D0798B" w:rsidRDefault="00D0798B" w:rsidP="005328F1">
      <w:pPr>
        <w:spacing w:after="0" w:line="240" w:lineRule="auto"/>
        <w:rPr>
          <w:lang w:val="es-CO"/>
        </w:rPr>
      </w:pPr>
      <w:r>
        <w:rPr>
          <w:lang w:val="es-CO"/>
        </w:rPr>
        <w:t>Los registros validos serán mostrados en una lista</w:t>
      </w:r>
      <w:r w:rsidR="00CD5978">
        <w:rPr>
          <w:lang w:val="es-CO"/>
        </w:rPr>
        <w:t xml:space="preserve"> en un data grid. L</w:t>
      </w:r>
      <w:r>
        <w:rPr>
          <w:lang w:val="es-CO"/>
        </w:rPr>
        <w:t xml:space="preserve">os datos en verdes </w:t>
      </w:r>
      <w:r w:rsidR="00CD5978">
        <w:rPr>
          <w:lang w:val="es-CO"/>
        </w:rPr>
        <w:t>se consideran validados y los rojos son rechazados</w:t>
      </w:r>
      <w:r>
        <w:rPr>
          <w:lang w:val="es-CO"/>
        </w:rPr>
        <w:t>.</w:t>
      </w:r>
      <w:r w:rsidR="00CD5978">
        <w:rPr>
          <w:lang w:val="es-CO"/>
        </w:rPr>
        <w:t xml:space="preserve"> Solo será subido aceptado el archivo con todos los datos correctos. </w:t>
      </w:r>
    </w:p>
    <w:p w:rsidR="005328F1" w:rsidRPr="00D0798B" w:rsidRDefault="005328F1" w:rsidP="005328F1">
      <w:pPr>
        <w:spacing w:after="0" w:line="240" w:lineRule="auto"/>
        <w:rPr>
          <w:lang w:val="es-CO"/>
        </w:rPr>
      </w:pPr>
    </w:p>
    <w:p w:rsidR="0043257E" w:rsidRDefault="00E462C0" w:rsidP="00F212B4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 w:rsidRPr="00E462C0">
        <w:rPr>
          <w:rFonts w:asciiTheme="minorHAnsi" w:hAnsiTheme="minorHAnsi"/>
          <w:b/>
          <w:noProof/>
          <w:color w:val="0070C0"/>
          <w:sz w:val="28"/>
        </w:rPr>
        <w:drawing>
          <wp:inline distT="0" distB="0" distL="0" distR="0">
            <wp:extent cx="5391150" cy="4010025"/>
            <wp:effectExtent l="0" t="0" r="0" b="9525"/>
            <wp:docPr id="9" name="Imagen 9" descr="C:\Users\robinson\Documents\GSS\PROYECTOS\Competencias\prototipo\eva360\CUB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binson\Documents\GSS\PROYECTOS\Competencias\prototipo\eva360\CUB4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7665" w:rsidRDefault="00527665" w:rsidP="00C2424B"/>
    <w:p w:rsidR="00527665" w:rsidRDefault="00527665" w:rsidP="00F212B4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</w:p>
    <w:p w:rsidR="0099328B" w:rsidRDefault="0099328B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527665" w:rsidRDefault="00527665" w:rsidP="00527665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 xml:space="preserve">B5: El evaluador revisa </w:t>
      </w:r>
      <w:r w:rsidR="00E573E1">
        <w:rPr>
          <w:rFonts w:asciiTheme="minorHAnsi" w:hAnsiTheme="minorHAnsi"/>
          <w:b/>
          <w:color w:val="0070C0"/>
          <w:sz w:val="28"/>
          <w:lang w:val="es-CO"/>
        </w:rPr>
        <w:t>la lista del cuestionario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527665" w:rsidRDefault="00527665" w:rsidP="00527665">
      <w:pPr>
        <w:rPr>
          <w:lang w:val="es-CO"/>
        </w:rPr>
      </w:pPr>
      <w:r w:rsidRPr="00527665">
        <w:rPr>
          <w:lang w:val="es-CO"/>
        </w:rPr>
        <w:t xml:space="preserve">El evaluador </w:t>
      </w:r>
      <w:r w:rsidR="00E573E1">
        <w:rPr>
          <w:lang w:val="es-CO"/>
        </w:rPr>
        <w:t>se le presenta una lista de las competencias para que seleccione en el enlace answer para acceder al cuestionario web</w:t>
      </w:r>
      <w:r w:rsidR="0099328B">
        <w:rPr>
          <w:lang w:val="es-CO"/>
        </w:rPr>
        <w:t xml:space="preserve"> </w:t>
      </w:r>
      <w:r w:rsidR="00E573E1">
        <w:rPr>
          <w:lang w:val="es-CO"/>
        </w:rPr>
        <w:t>(Caso</w:t>
      </w:r>
      <w:r w:rsidR="00C22B06">
        <w:rPr>
          <w:lang w:val="es-CO"/>
        </w:rPr>
        <w:t xml:space="preserve"> de Uso B6).</w:t>
      </w:r>
    </w:p>
    <w:p w:rsidR="0099328B" w:rsidRDefault="0099328B" w:rsidP="00527665">
      <w:pPr>
        <w:rPr>
          <w:lang w:val="es-CO"/>
        </w:rPr>
      </w:pPr>
    </w:p>
    <w:p w:rsidR="00527665" w:rsidRPr="00527665" w:rsidRDefault="00C722B3" w:rsidP="00527665">
      <w:pPr>
        <w:rPr>
          <w:lang w:val="es-CO"/>
        </w:rPr>
      </w:pPr>
      <w:r w:rsidRPr="00C722B3">
        <w:rPr>
          <w:noProof/>
          <w:lang w:eastAsia="pt-PT"/>
        </w:rPr>
        <w:drawing>
          <wp:inline distT="0" distB="0" distL="0" distR="0">
            <wp:extent cx="5400040" cy="3751613"/>
            <wp:effectExtent l="0" t="0" r="0" b="1270"/>
            <wp:docPr id="1" name="Imagen 1" descr="C:\Users\robinson\Documents\GSS\PROYECTOS\Competencias\prototipo\eva360\CU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robinson\Documents\GSS\PROYECTOS\Competencias\prototipo\eva360\CUB5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51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28B" w:rsidRDefault="00E573E1" w:rsidP="00E573E1">
      <w:pPr>
        <w:rPr>
          <w:lang w:val="es-CO"/>
        </w:rPr>
      </w:pPr>
      <w:r w:rsidRPr="00E573E1">
        <w:rPr>
          <w:lang w:val="es-CO"/>
        </w:rPr>
        <w:t xml:space="preserve">El </w:t>
      </w:r>
      <w:r w:rsidR="003A6238" w:rsidRPr="00E573E1">
        <w:rPr>
          <w:lang w:val="es-CO"/>
        </w:rPr>
        <w:t>botón</w:t>
      </w:r>
      <w:r w:rsidRPr="00E573E1">
        <w:rPr>
          <w:lang w:val="es-CO"/>
        </w:rPr>
        <w:t xml:space="preserve"> finalizar solo funcionará </w:t>
      </w:r>
      <w:r>
        <w:rPr>
          <w:lang w:val="es-CO"/>
        </w:rPr>
        <w:t>para indicar que ha concluido en responder el cuestio</w:t>
      </w:r>
      <w:r w:rsidR="003A6238">
        <w:rPr>
          <w:lang w:val="es-CO"/>
        </w:rPr>
        <w:t>nario y que todo está completamente respondido.</w:t>
      </w:r>
      <w:r>
        <w:rPr>
          <w:lang w:val="es-CO"/>
        </w:rPr>
        <w:t xml:space="preserve"> </w:t>
      </w:r>
    </w:p>
    <w:p w:rsidR="003A6238" w:rsidRDefault="003A6238" w:rsidP="00E573E1">
      <w:pPr>
        <w:rPr>
          <w:lang w:val="es-CO"/>
        </w:rPr>
      </w:pPr>
    </w:p>
    <w:p w:rsidR="003A6238" w:rsidRDefault="003A6238" w:rsidP="00E573E1">
      <w:pPr>
        <w:rPr>
          <w:lang w:val="es-CO"/>
        </w:rPr>
      </w:pPr>
    </w:p>
    <w:p w:rsidR="003A6238" w:rsidRDefault="003A6238" w:rsidP="00E573E1">
      <w:pPr>
        <w:rPr>
          <w:lang w:val="es-CO"/>
        </w:rPr>
      </w:pPr>
    </w:p>
    <w:p w:rsidR="003A6238" w:rsidRDefault="003A6238">
      <w:pPr>
        <w:rPr>
          <w:lang w:val="es-CO"/>
        </w:rPr>
      </w:pPr>
      <w:r>
        <w:rPr>
          <w:lang w:val="es-CO"/>
        </w:rPr>
        <w:br w:type="page"/>
      </w:r>
    </w:p>
    <w:p w:rsidR="00527665" w:rsidRDefault="00527665" w:rsidP="00527665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>
        <w:rPr>
          <w:rFonts w:asciiTheme="minorHAnsi" w:hAnsiTheme="minorHAnsi"/>
          <w:b/>
          <w:color w:val="0070C0"/>
          <w:sz w:val="28"/>
          <w:lang w:val="es-CO"/>
        </w:rPr>
        <w:t xml:space="preserve">B6: El evaluador responde el </w:t>
      </w:r>
      <w:r w:rsidR="00C22B06">
        <w:rPr>
          <w:rFonts w:asciiTheme="minorHAnsi" w:hAnsiTheme="minorHAnsi"/>
          <w:b/>
          <w:color w:val="0070C0"/>
          <w:sz w:val="28"/>
          <w:lang w:val="es-CO"/>
        </w:rPr>
        <w:t>cuestionario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527665" w:rsidRDefault="00527665" w:rsidP="00527665">
      <w:pPr>
        <w:rPr>
          <w:lang w:val="es-CO"/>
        </w:rPr>
      </w:pPr>
      <w:r w:rsidRPr="00527665">
        <w:rPr>
          <w:lang w:val="es-CO"/>
        </w:rPr>
        <w:t xml:space="preserve">El evaluador </w:t>
      </w:r>
      <w:r w:rsidR="003A6238">
        <w:rPr>
          <w:lang w:val="es-CO"/>
        </w:rPr>
        <w:t>debe seleccionar un grado (A B C D) y la frecuencia</w:t>
      </w:r>
      <w:r w:rsidR="00C22B06">
        <w:rPr>
          <w:lang w:val="es-CO"/>
        </w:rPr>
        <w:t xml:space="preserve"> </w:t>
      </w:r>
      <w:r w:rsidR="003A6238">
        <w:rPr>
          <w:lang w:val="es-CO"/>
        </w:rPr>
        <w:t>con que el evaluado es observado en la Competencia del cuestionario</w:t>
      </w:r>
      <w:r>
        <w:rPr>
          <w:lang w:val="es-CO"/>
        </w:rPr>
        <w:t>.</w:t>
      </w:r>
      <w:r w:rsidR="00C2424B">
        <w:rPr>
          <w:lang w:val="es-CO"/>
        </w:rPr>
        <w:t xml:space="preserve"> </w:t>
      </w:r>
    </w:p>
    <w:p w:rsidR="002409D1" w:rsidRDefault="002409D1" w:rsidP="00527665">
      <w:pPr>
        <w:rPr>
          <w:lang w:val="es-CO"/>
        </w:rPr>
      </w:pPr>
    </w:p>
    <w:p w:rsidR="00C2424B" w:rsidRDefault="003A6238" w:rsidP="00C2424B">
      <w:pPr>
        <w:rPr>
          <w:lang w:val="es-CO"/>
        </w:rPr>
      </w:pPr>
      <w:r w:rsidRPr="002409D1">
        <w:rPr>
          <w:noProof/>
          <w:lang w:eastAsia="pt-PT"/>
        </w:rPr>
        <w:drawing>
          <wp:inline distT="0" distB="0" distL="0" distR="0" wp14:anchorId="03D2A7FF" wp14:editId="43838BF9">
            <wp:extent cx="5400040" cy="3220720"/>
            <wp:effectExtent l="0" t="0" r="0" b="0"/>
            <wp:docPr id="7" name="Imagen 7" descr="C:\Users\robinson\Documents\GSS\PROYECTOS\Competencias\prototipo\eva360\CUB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obinson\Documents\GSS\PROYECTOS\Competencias\prototipo\eva360\CUB6A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2862" w:rsidRDefault="00082862" w:rsidP="00C2424B">
      <w:pPr>
        <w:rPr>
          <w:lang w:val="es-CO"/>
        </w:rPr>
      </w:pPr>
    </w:p>
    <w:p w:rsidR="003A6238" w:rsidRDefault="003A6238" w:rsidP="003A6238">
      <w:pPr>
        <w:rPr>
          <w:lang w:val="es-CO"/>
        </w:rPr>
      </w:pPr>
      <w:r>
        <w:rPr>
          <w:lang w:val="es-CO"/>
        </w:rPr>
        <w:t>El Link &lt;&lt;Back o Next &gt;&gt; lo conduce a la próxima competencia en sentido de la dirección seleccionada.</w:t>
      </w:r>
    </w:p>
    <w:p w:rsidR="003A6238" w:rsidRPr="003A6238" w:rsidRDefault="003A6238" w:rsidP="003A6238">
      <w:pPr>
        <w:pStyle w:val="NormalWeb"/>
        <w:shd w:val="clear" w:color="auto" w:fill="FFFFFF"/>
        <w:spacing w:before="0" w:beforeAutospacing="0" w:after="225" w:afterAutospacing="0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CO" w:eastAsia="x-none" w:bidi="x-none"/>
        </w:rPr>
      </w:pPr>
    </w:p>
    <w:p w:rsidR="00082862" w:rsidRDefault="003A6238" w:rsidP="003A6238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lang w:val="es-CO"/>
        </w:rPr>
        <w:t>La selección de</w:t>
      </w:r>
      <w:r w:rsidRPr="00C2424B">
        <w:rPr>
          <w:lang w:val="es-CO"/>
        </w:rPr>
        <w:t xml:space="preserve"> </w:t>
      </w:r>
      <w:r>
        <w:rPr>
          <w:lang w:val="es-CO"/>
        </w:rPr>
        <w:t>check y radio</w:t>
      </w:r>
      <w:r w:rsidRPr="00C2424B">
        <w:rPr>
          <w:lang w:val="es-CO"/>
        </w:rPr>
        <w:t xml:space="preserve"> se actualizarán con </w:t>
      </w:r>
      <w:r>
        <w:rPr>
          <w:lang w:val="es-CO"/>
        </w:rPr>
        <w:t>ajax.</w:t>
      </w:r>
      <w:r w:rsidRPr="003A6238">
        <w:rPr>
          <w:noProof/>
          <w:lang w:val="es-CO" w:eastAsia="pt-PT"/>
        </w:rPr>
        <w:t xml:space="preserve"> </w:t>
      </w:r>
      <w:r w:rsidR="00082862">
        <w:rPr>
          <w:b/>
          <w:color w:val="0070C0"/>
          <w:sz w:val="28"/>
          <w:lang w:val="es-CO"/>
        </w:rPr>
        <w:br w:type="page"/>
      </w:r>
    </w:p>
    <w:p w:rsidR="00082862" w:rsidRDefault="00082862" w:rsidP="00082862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 w:rsidR="003A6238">
        <w:rPr>
          <w:rFonts w:asciiTheme="minorHAnsi" w:hAnsiTheme="minorHAnsi"/>
          <w:b/>
          <w:color w:val="0070C0"/>
          <w:sz w:val="28"/>
          <w:lang w:val="es-CO"/>
        </w:rPr>
        <w:t xml:space="preserve">B7: Consulta de </w:t>
      </w:r>
      <w:r>
        <w:rPr>
          <w:rFonts w:asciiTheme="minorHAnsi" w:hAnsiTheme="minorHAnsi"/>
          <w:b/>
          <w:color w:val="0070C0"/>
          <w:sz w:val="28"/>
          <w:lang w:val="es-CO"/>
        </w:rPr>
        <w:t>los resultados.</w:t>
      </w:r>
    </w:p>
    <w:p w:rsidR="00CC0F9C" w:rsidRDefault="003A6238" w:rsidP="00082862">
      <w:pPr>
        <w:rPr>
          <w:lang w:val="es-CO"/>
        </w:rPr>
      </w:pPr>
      <w:r>
        <w:rPr>
          <w:lang w:val="es-CO"/>
        </w:rPr>
        <w:t>Los resultados son presenta</w:t>
      </w:r>
      <w:r w:rsidR="006B6226">
        <w:rPr>
          <w:lang w:val="es-CO"/>
        </w:rPr>
        <w:t>dos una vez que se ha completado el cuestionario</w:t>
      </w:r>
      <w:r w:rsidR="003A62D2">
        <w:rPr>
          <w:lang w:val="es-CO"/>
        </w:rPr>
        <w:t xml:space="preserve">. La información  se </w:t>
      </w:r>
      <w:r w:rsidR="006B6226">
        <w:rPr>
          <w:lang w:val="es-CO"/>
        </w:rPr>
        <w:t xml:space="preserve">presenta </w:t>
      </w:r>
      <w:r w:rsidR="003A62D2">
        <w:rPr>
          <w:lang w:val="es-CO"/>
        </w:rPr>
        <w:t>d</w:t>
      </w:r>
      <w:r w:rsidR="006B6226">
        <w:rPr>
          <w:lang w:val="es-CO"/>
        </w:rPr>
        <w:t xml:space="preserve">e forma anónima </w:t>
      </w:r>
      <w:r w:rsidR="003A62D2">
        <w:rPr>
          <w:lang w:val="es-CO"/>
        </w:rPr>
        <w:t>y general</w:t>
      </w:r>
      <w:r w:rsidR="006B6226">
        <w:rPr>
          <w:lang w:val="es-CO"/>
        </w:rPr>
        <w:t>.</w:t>
      </w:r>
      <w:r w:rsidR="003A62D2">
        <w:rPr>
          <w:lang w:val="es-CO"/>
        </w:rPr>
        <w:t xml:space="preserve"> Cada</w:t>
      </w:r>
      <w:r w:rsidR="006B6226">
        <w:rPr>
          <w:lang w:val="es-CO"/>
        </w:rPr>
        <w:t xml:space="preserve"> competencia </w:t>
      </w:r>
      <w:r w:rsidR="003A62D2">
        <w:rPr>
          <w:lang w:val="es-CO"/>
        </w:rPr>
        <w:t xml:space="preserve">tiene un link para enlazar los </w:t>
      </w:r>
      <w:r w:rsidR="006B6226">
        <w:rPr>
          <w:lang w:val="es-CO"/>
        </w:rPr>
        <w:t>resultados detallados</w:t>
      </w:r>
      <w:r w:rsidR="003A62D2">
        <w:rPr>
          <w:lang w:val="es-CO"/>
        </w:rPr>
        <w:t xml:space="preserve"> (Caso de Uso B8).</w:t>
      </w:r>
    </w:p>
    <w:p w:rsidR="006B6226" w:rsidRDefault="006B6226" w:rsidP="00082862">
      <w:pPr>
        <w:rPr>
          <w:lang w:val="es-CO"/>
        </w:rPr>
      </w:pPr>
    </w:p>
    <w:p w:rsidR="00082862" w:rsidRDefault="00161805" w:rsidP="00C2424B">
      <w:pPr>
        <w:rPr>
          <w:lang w:val="es-CO"/>
        </w:rPr>
      </w:pPr>
      <w:r w:rsidRPr="00161805">
        <w:rPr>
          <w:noProof/>
          <w:lang w:eastAsia="pt-PT"/>
        </w:rPr>
        <w:drawing>
          <wp:inline distT="0" distB="0" distL="0" distR="0">
            <wp:extent cx="5400040" cy="3233965"/>
            <wp:effectExtent l="0" t="0" r="0" b="5080"/>
            <wp:docPr id="17" name="Imagen 17" descr="C:\Users\robinson\Documents\GSS\PROYECTOS\Competencias\prototipo\eva360\CUB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binson\Documents\GSS\PROYECTOS\Competencias\prototipo\eva360\CUB7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3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0F9C" w:rsidRDefault="00CC0F9C" w:rsidP="00C2424B">
      <w:pPr>
        <w:rPr>
          <w:lang w:val="es-CO"/>
        </w:rPr>
      </w:pPr>
    </w:p>
    <w:p w:rsidR="003A62D2" w:rsidRDefault="003A62D2" w:rsidP="00CC0F9C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</w:p>
    <w:p w:rsidR="003A62D2" w:rsidRDefault="003A62D2">
      <w:pPr>
        <w:rPr>
          <w:rFonts w:eastAsia="Times New Roman" w:cs="Times New Roman"/>
          <w:b/>
          <w:color w:val="0070C0"/>
          <w:sz w:val="28"/>
          <w:szCs w:val="24"/>
          <w:lang w:val="es-CO" w:eastAsia="pt-PT"/>
        </w:rPr>
      </w:pPr>
      <w:r>
        <w:rPr>
          <w:b/>
          <w:color w:val="0070C0"/>
          <w:sz w:val="28"/>
          <w:lang w:val="es-CO"/>
        </w:rPr>
        <w:br w:type="page"/>
      </w:r>
    </w:p>
    <w:p w:rsidR="00CC0F9C" w:rsidRDefault="00CC0F9C" w:rsidP="00CC0F9C">
      <w:pPr>
        <w:pStyle w:val="NormalWeb"/>
        <w:shd w:val="clear" w:color="auto" w:fill="FFFFFF"/>
        <w:spacing w:before="0" w:beforeAutospacing="0" w:after="225" w:afterAutospacing="0"/>
        <w:rPr>
          <w:rFonts w:asciiTheme="minorHAnsi" w:hAnsiTheme="minorHAnsi"/>
          <w:b/>
          <w:color w:val="0070C0"/>
          <w:sz w:val="28"/>
          <w:lang w:val="es-CO"/>
        </w:rPr>
      </w:pPr>
      <w:r>
        <w:rPr>
          <w:rFonts w:asciiTheme="minorHAnsi" w:hAnsiTheme="minorHAnsi"/>
          <w:b/>
          <w:color w:val="0070C0"/>
          <w:sz w:val="28"/>
          <w:lang w:val="es-CO"/>
        </w:rPr>
        <w:lastRenderedPageBreak/>
        <w:t>Caso de U</w:t>
      </w:r>
      <w:r w:rsidRPr="0043257E">
        <w:rPr>
          <w:rFonts w:asciiTheme="minorHAnsi" w:hAnsiTheme="minorHAnsi"/>
          <w:b/>
          <w:color w:val="0070C0"/>
          <w:sz w:val="28"/>
          <w:lang w:val="es-CO"/>
        </w:rPr>
        <w:t xml:space="preserve">so </w:t>
      </w:r>
      <w:r w:rsidR="003A62D2">
        <w:rPr>
          <w:rFonts w:asciiTheme="minorHAnsi" w:hAnsiTheme="minorHAnsi"/>
          <w:b/>
          <w:color w:val="0070C0"/>
          <w:sz w:val="28"/>
          <w:lang w:val="es-CO"/>
        </w:rPr>
        <w:t>B8: Consulta de resultados por cada competencia</w:t>
      </w:r>
      <w:r>
        <w:rPr>
          <w:rFonts w:asciiTheme="minorHAnsi" w:hAnsiTheme="minorHAnsi"/>
          <w:b/>
          <w:color w:val="0070C0"/>
          <w:sz w:val="28"/>
          <w:lang w:val="es-CO"/>
        </w:rPr>
        <w:t>.</w:t>
      </w:r>
    </w:p>
    <w:p w:rsidR="00CC0F9C" w:rsidRDefault="00CC0F9C" w:rsidP="00CC0F9C">
      <w:pPr>
        <w:rPr>
          <w:lang w:val="es-CO"/>
        </w:rPr>
      </w:pPr>
      <w:r w:rsidRPr="00527665">
        <w:rPr>
          <w:lang w:val="es-CO"/>
        </w:rPr>
        <w:t xml:space="preserve">El </w:t>
      </w:r>
      <w:r w:rsidR="003A62D2">
        <w:rPr>
          <w:lang w:val="es-CO"/>
        </w:rPr>
        <w:t xml:space="preserve">presenta los resultados </w:t>
      </w:r>
      <w:r>
        <w:rPr>
          <w:lang w:val="es-CO"/>
        </w:rPr>
        <w:t xml:space="preserve">de </w:t>
      </w:r>
      <w:r w:rsidR="003A62D2">
        <w:rPr>
          <w:lang w:val="es-CO"/>
        </w:rPr>
        <w:t>la competencia de forma detallada y por cada evaluador pero de forma anónima</w:t>
      </w:r>
      <w:r>
        <w:rPr>
          <w:lang w:val="es-CO"/>
        </w:rPr>
        <w:t>.</w:t>
      </w:r>
      <w:r w:rsidR="003A62D2">
        <w:rPr>
          <w:lang w:val="es-CO"/>
        </w:rPr>
        <w:t xml:space="preserve"> Este funcionalidad se dispara desde el caso de uso B7. </w:t>
      </w:r>
    </w:p>
    <w:p w:rsidR="003A62D2" w:rsidRDefault="003A62D2" w:rsidP="00CC0F9C">
      <w:pPr>
        <w:rPr>
          <w:lang w:val="es-CO"/>
        </w:rPr>
      </w:pPr>
    </w:p>
    <w:p w:rsidR="00CC0F9C" w:rsidRDefault="003A62D2" w:rsidP="00CC0F9C">
      <w:pPr>
        <w:rPr>
          <w:lang w:val="es-CO"/>
        </w:rPr>
      </w:pPr>
      <w:r w:rsidRPr="003A62D2">
        <w:rPr>
          <w:noProof/>
          <w:lang w:eastAsia="pt-PT"/>
        </w:rPr>
        <w:drawing>
          <wp:inline distT="0" distB="0" distL="0" distR="0">
            <wp:extent cx="5400040" cy="3377865"/>
            <wp:effectExtent l="0" t="0" r="0" b="0"/>
            <wp:docPr id="3" name="Imagen 3" descr="C:\Users\robinson\Documents\GSS\PROYECTOS\Competencias\prototipo\eva360\CUB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obinson\Documents\GSS\PROYECTOS\Competencias\prototipo\eva360\CUB8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77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sectPr w:rsidR="00CC0F9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BEA" w:rsidRDefault="000F2BEA" w:rsidP="00693668">
      <w:pPr>
        <w:spacing w:after="0" w:line="240" w:lineRule="auto"/>
      </w:pPr>
      <w:r>
        <w:separator/>
      </w:r>
    </w:p>
  </w:endnote>
  <w:endnote w:type="continuationSeparator" w:id="0">
    <w:p w:rsidR="000F2BEA" w:rsidRDefault="000F2BEA" w:rsidP="00693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BEA" w:rsidRDefault="000F2BEA" w:rsidP="00693668">
      <w:pPr>
        <w:spacing w:after="0" w:line="240" w:lineRule="auto"/>
      </w:pPr>
      <w:r>
        <w:separator/>
      </w:r>
    </w:p>
  </w:footnote>
  <w:footnote w:type="continuationSeparator" w:id="0">
    <w:p w:rsidR="000F2BEA" w:rsidRDefault="000F2BEA" w:rsidP="006936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A61E69"/>
    <w:multiLevelType w:val="hybridMultilevel"/>
    <w:tmpl w:val="9780B5D8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84C53B3"/>
    <w:multiLevelType w:val="hybridMultilevel"/>
    <w:tmpl w:val="5F86066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CA633E"/>
    <w:multiLevelType w:val="hybridMultilevel"/>
    <w:tmpl w:val="1BAE558C"/>
    <w:lvl w:ilvl="0" w:tplc="08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32337E9"/>
    <w:multiLevelType w:val="hybridMultilevel"/>
    <w:tmpl w:val="69A440A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25153F"/>
    <w:multiLevelType w:val="hybridMultilevel"/>
    <w:tmpl w:val="1AEAE2B0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F02807"/>
    <w:multiLevelType w:val="multilevel"/>
    <w:tmpl w:val="BA2A5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A45959"/>
    <w:multiLevelType w:val="hybridMultilevel"/>
    <w:tmpl w:val="7C7E81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F">
      <w:start w:val="1"/>
      <w:numFmt w:val="decimal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E520C4"/>
    <w:multiLevelType w:val="hybridMultilevel"/>
    <w:tmpl w:val="907ECBBC"/>
    <w:lvl w:ilvl="0" w:tplc="0816000F">
      <w:start w:val="1"/>
      <w:numFmt w:val="decimal"/>
      <w:lvlText w:val="%1."/>
      <w:lvlJc w:val="left"/>
      <w:pPr>
        <w:ind w:left="1425" w:hanging="360"/>
      </w:p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8" w15:restartNumberingAfterBreak="0">
    <w:nsid w:val="30AF74FF"/>
    <w:multiLevelType w:val="hybridMultilevel"/>
    <w:tmpl w:val="3D0ED07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D84E1F"/>
    <w:multiLevelType w:val="hybridMultilevel"/>
    <w:tmpl w:val="7BB0B192"/>
    <w:lvl w:ilvl="0" w:tplc="08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-345" w:hanging="360"/>
      </w:pPr>
    </w:lvl>
    <w:lvl w:ilvl="2" w:tplc="0816001B" w:tentative="1">
      <w:start w:val="1"/>
      <w:numFmt w:val="lowerRoman"/>
      <w:lvlText w:val="%3."/>
      <w:lvlJc w:val="right"/>
      <w:pPr>
        <w:ind w:left="375" w:hanging="180"/>
      </w:pPr>
    </w:lvl>
    <w:lvl w:ilvl="3" w:tplc="0816000F" w:tentative="1">
      <w:start w:val="1"/>
      <w:numFmt w:val="decimal"/>
      <w:lvlText w:val="%4."/>
      <w:lvlJc w:val="left"/>
      <w:pPr>
        <w:ind w:left="1095" w:hanging="360"/>
      </w:pPr>
    </w:lvl>
    <w:lvl w:ilvl="4" w:tplc="08160019" w:tentative="1">
      <w:start w:val="1"/>
      <w:numFmt w:val="lowerLetter"/>
      <w:lvlText w:val="%5."/>
      <w:lvlJc w:val="left"/>
      <w:pPr>
        <w:ind w:left="1815" w:hanging="360"/>
      </w:pPr>
    </w:lvl>
    <w:lvl w:ilvl="5" w:tplc="0816001B" w:tentative="1">
      <w:start w:val="1"/>
      <w:numFmt w:val="lowerRoman"/>
      <w:lvlText w:val="%6."/>
      <w:lvlJc w:val="right"/>
      <w:pPr>
        <w:ind w:left="2535" w:hanging="180"/>
      </w:pPr>
    </w:lvl>
    <w:lvl w:ilvl="6" w:tplc="0816000F" w:tentative="1">
      <w:start w:val="1"/>
      <w:numFmt w:val="decimal"/>
      <w:lvlText w:val="%7."/>
      <w:lvlJc w:val="left"/>
      <w:pPr>
        <w:ind w:left="3255" w:hanging="360"/>
      </w:pPr>
    </w:lvl>
    <w:lvl w:ilvl="7" w:tplc="08160019" w:tentative="1">
      <w:start w:val="1"/>
      <w:numFmt w:val="lowerLetter"/>
      <w:lvlText w:val="%8."/>
      <w:lvlJc w:val="left"/>
      <w:pPr>
        <w:ind w:left="3975" w:hanging="360"/>
      </w:pPr>
    </w:lvl>
    <w:lvl w:ilvl="8" w:tplc="0816001B" w:tentative="1">
      <w:start w:val="1"/>
      <w:numFmt w:val="lowerRoman"/>
      <w:lvlText w:val="%9."/>
      <w:lvlJc w:val="right"/>
      <w:pPr>
        <w:ind w:left="4695" w:hanging="180"/>
      </w:pPr>
    </w:lvl>
  </w:abstractNum>
  <w:abstractNum w:abstractNumId="10" w15:restartNumberingAfterBreak="0">
    <w:nsid w:val="361C20BC"/>
    <w:multiLevelType w:val="hybridMultilevel"/>
    <w:tmpl w:val="0282B152"/>
    <w:lvl w:ilvl="0" w:tplc="0816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36C54FBC"/>
    <w:multiLevelType w:val="hybridMultilevel"/>
    <w:tmpl w:val="4C0CCB70"/>
    <w:lvl w:ilvl="0" w:tplc="0816000F">
      <w:start w:val="1"/>
      <w:numFmt w:val="decimal"/>
      <w:lvlText w:val="%1."/>
      <w:lvlJc w:val="left"/>
      <w:pPr>
        <w:ind w:left="1425" w:hanging="360"/>
      </w:p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2" w15:restartNumberingAfterBreak="0">
    <w:nsid w:val="3DC148E3"/>
    <w:multiLevelType w:val="hybridMultilevel"/>
    <w:tmpl w:val="F3CA10E0"/>
    <w:lvl w:ilvl="0" w:tplc="08160001">
      <w:start w:val="1"/>
      <w:numFmt w:val="bullet"/>
      <w:lvlText w:val=""/>
      <w:lvlJc w:val="left"/>
      <w:pPr>
        <w:ind w:left="2145" w:hanging="360"/>
      </w:pPr>
      <w:rPr>
        <w:rFonts w:ascii="Symbol" w:hAnsi="Symbol"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9D6E93"/>
    <w:multiLevelType w:val="hybridMultilevel"/>
    <w:tmpl w:val="A87C3C7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1A30AB"/>
    <w:multiLevelType w:val="hybridMultilevel"/>
    <w:tmpl w:val="ACA83D62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19" w:tentative="1">
      <w:start w:val="1"/>
      <w:numFmt w:val="lowerLetter"/>
      <w:lvlText w:val="%2."/>
      <w:lvlJc w:val="left"/>
      <w:pPr>
        <w:ind w:left="2160" w:hanging="360"/>
      </w:pPr>
    </w:lvl>
    <w:lvl w:ilvl="2" w:tplc="0816001B" w:tentative="1">
      <w:start w:val="1"/>
      <w:numFmt w:val="lowerRoman"/>
      <w:lvlText w:val="%3."/>
      <w:lvlJc w:val="right"/>
      <w:pPr>
        <w:ind w:left="2880" w:hanging="180"/>
      </w:p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BC05018"/>
    <w:multiLevelType w:val="multilevel"/>
    <w:tmpl w:val="F452A5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C923C24"/>
    <w:multiLevelType w:val="hybridMultilevel"/>
    <w:tmpl w:val="76F2C78E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88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E525E98"/>
    <w:multiLevelType w:val="hybridMultilevel"/>
    <w:tmpl w:val="6AB88660"/>
    <w:lvl w:ilvl="0" w:tplc="0816000F">
      <w:start w:val="1"/>
      <w:numFmt w:val="decimal"/>
      <w:lvlText w:val="%1."/>
      <w:lvlJc w:val="left"/>
      <w:pPr>
        <w:ind w:left="2145" w:hanging="360"/>
      </w:pPr>
    </w:lvl>
    <w:lvl w:ilvl="1" w:tplc="08160019">
      <w:start w:val="1"/>
      <w:numFmt w:val="lowerLetter"/>
      <w:lvlText w:val="%2."/>
      <w:lvlJc w:val="left"/>
      <w:pPr>
        <w:ind w:left="2865" w:hanging="360"/>
      </w:pPr>
    </w:lvl>
    <w:lvl w:ilvl="2" w:tplc="0816001B" w:tentative="1">
      <w:start w:val="1"/>
      <w:numFmt w:val="lowerRoman"/>
      <w:lvlText w:val="%3."/>
      <w:lvlJc w:val="right"/>
      <w:pPr>
        <w:ind w:left="3585" w:hanging="180"/>
      </w:pPr>
    </w:lvl>
    <w:lvl w:ilvl="3" w:tplc="0816000F" w:tentative="1">
      <w:start w:val="1"/>
      <w:numFmt w:val="decimal"/>
      <w:lvlText w:val="%4."/>
      <w:lvlJc w:val="left"/>
      <w:pPr>
        <w:ind w:left="4305" w:hanging="360"/>
      </w:pPr>
    </w:lvl>
    <w:lvl w:ilvl="4" w:tplc="08160019" w:tentative="1">
      <w:start w:val="1"/>
      <w:numFmt w:val="lowerLetter"/>
      <w:lvlText w:val="%5."/>
      <w:lvlJc w:val="left"/>
      <w:pPr>
        <w:ind w:left="5025" w:hanging="360"/>
      </w:pPr>
    </w:lvl>
    <w:lvl w:ilvl="5" w:tplc="0816001B" w:tentative="1">
      <w:start w:val="1"/>
      <w:numFmt w:val="lowerRoman"/>
      <w:lvlText w:val="%6."/>
      <w:lvlJc w:val="right"/>
      <w:pPr>
        <w:ind w:left="5745" w:hanging="180"/>
      </w:pPr>
    </w:lvl>
    <w:lvl w:ilvl="6" w:tplc="0816000F" w:tentative="1">
      <w:start w:val="1"/>
      <w:numFmt w:val="decimal"/>
      <w:lvlText w:val="%7."/>
      <w:lvlJc w:val="left"/>
      <w:pPr>
        <w:ind w:left="6465" w:hanging="360"/>
      </w:pPr>
    </w:lvl>
    <w:lvl w:ilvl="7" w:tplc="08160019" w:tentative="1">
      <w:start w:val="1"/>
      <w:numFmt w:val="lowerLetter"/>
      <w:lvlText w:val="%8."/>
      <w:lvlJc w:val="left"/>
      <w:pPr>
        <w:ind w:left="7185" w:hanging="360"/>
      </w:pPr>
    </w:lvl>
    <w:lvl w:ilvl="8" w:tplc="0816001B" w:tentative="1">
      <w:start w:val="1"/>
      <w:numFmt w:val="lowerRoman"/>
      <w:lvlText w:val="%9."/>
      <w:lvlJc w:val="right"/>
      <w:pPr>
        <w:ind w:left="7905" w:hanging="180"/>
      </w:pPr>
    </w:lvl>
  </w:abstractNum>
  <w:abstractNum w:abstractNumId="18" w15:restartNumberingAfterBreak="0">
    <w:nsid w:val="4F356912"/>
    <w:multiLevelType w:val="hybridMultilevel"/>
    <w:tmpl w:val="480C5E00"/>
    <w:lvl w:ilvl="0" w:tplc="0816000F">
      <w:start w:val="1"/>
      <w:numFmt w:val="decimal"/>
      <w:lvlText w:val="%1."/>
      <w:lvlJc w:val="left"/>
      <w:pPr>
        <w:ind w:left="1425" w:hanging="360"/>
      </w:p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9" w15:restartNumberingAfterBreak="0">
    <w:nsid w:val="51B71291"/>
    <w:multiLevelType w:val="hybridMultilevel"/>
    <w:tmpl w:val="F154EE4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7F41F5"/>
    <w:multiLevelType w:val="hybridMultilevel"/>
    <w:tmpl w:val="17CEA1E0"/>
    <w:lvl w:ilvl="0" w:tplc="0816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8160019" w:tentative="1">
      <w:start w:val="1"/>
      <w:numFmt w:val="lowerLetter"/>
      <w:lvlText w:val="%2."/>
      <w:lvlJc w:val="left"/>
      <w:pPr>
        <w:ind w:left="2145" w:hanging="360"/>
      </w:pPr>
    </w:lvl>
    <w:lvl w:ilvl="2" w:tplc="0816001B" w:tentative="1">
      <w:start w:val="1"/>
      <w:numFmt w:val="lowerRoman"/>
      <w:lvlText w:val="%3."/>
      <w:lvlJc w:val="right"/>
      <w:pPr>
        <w:ind w:left="2865" w:hanging="180"/>
      </w:pPr>
    </w:lvl>
    <w:lvl w:ilvl="3" w:tplc="0816000F" w:tentative="1">
      <w:start w:val="1"/>
      <w:numFmt w:val="decimal"/>
      <w:lvlText w:val="%4."/>
      <w:lvlJc w:val="left"/>
      <w:pPr>
        <w:ind w:left="3585" w:hanging="360"/>
      </w:pPr>
    </w:lvl>
    <w:lvl w:ilvl="4" w:tplc="08160019" w:tentative="1">
      <w:start w:val="1"/>
      <w:numFmt w:val="lowerLetter"/>
      <w:lvlText w:val="%5."/>
      <w:lvlJc w:val="left"/>
      <w:pPr>
        <w:ind w:left="4305" w:hanging="360"/>
      </w:pPr>
    </w:lvl>
    <w:lvl w:ilvl="5" w:tplc="0816001B" w:tentative="1">
      <w:start w:val="1"/>
      <w:numFmt w:val="lowerRoman"/>
      <w:lvlText w:val="%6."/>
      <w:lvlJc w:val="right"/>
      <w:pPr>
        <w:ind w:left="5025" w:hanging="180"/>
      </w:pPr>
    </w:lvl>
    <w:lvl w:ilvl="6" w:tplc="0816000F" w:tentative="1">
      <w:start w:val="1"/>
      <w:numFmt w:val="decimal"/>
      <w:lvlText w:val="%7."/>
      <w:lvlJc w:val="left"/>
      <w:pPr>
        <w:ind w:left="5745" w:hanging="360"/>
      </w:pPr>
    </w:lvl>
    <w:lvl w:ilvl="7" w:tplc="08160019" w:tentative="1">
      <w:start w:val="1"/>
      <w:numFmt w:val="lowerLetter"/>
      <w:lvlText w:val="%8."/>
      <w:lvlJc w:val="left"/>
      <w:pPr>
        <w:ind w:left="6465" w:hanging="360"/>
      </w:pPr>
    </w:lvl>
    <w:lvl w:ilvl="8" w:tplc="0816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1" w15:restartNumberingAfterBreak="0">
    <w:nsid w:val="60072698"/>
    <w:multiLevelType w:val="hybridMultilevel"/>
    <w:tmpl w:val="B7E07DE0"/>
    <w:lvl w:ilvl="0" w:tplc="0816000F">
      <w:start w:val="1"/>
      <w:numFmt w:val="decimal"/>
      <w:lvlText w:val="%1."/>
      <w:lvlJc w:val="left"/>
      <w:pPr>
        <w:ind w:left="2145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044612B"/>
    <w:multiLevelType w:val="hybridMultilevel"/>
    <w:tmpl w:val="A65E0B94"/>
    <w:lvl w:ilvl="0" w:tplc="08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-345" w:hanging="360"/>
      </w:pPr>
    </w:lvl>
    <w:lvl w:ilvl="2" w:tplc="0816001B" w:tentative="1">
      <w:start w:val="1"/>
      <w:numFmt w:val="lowerRoman"/>
      <w:lvlText w:val="%3."/>
      <w:lvlJc w:val="right"/>
      <w:pPr>
        <w:ind w:left="375" w:hanging="180"/>
      </w:pPr>
    </w:lvl>
    <w:lvl w:ilvl="3" w:tplc="0816000F" w:tentative="1">
      <w:start w:val="1"/>
      <w:numFmt w:val="decimal"/>
      <w:lvlText w:val="%4."/>
      <w:lvlJc w:val="left"/>
      <w:pPr>
        <w:ind w:left="1095" w:hanging="360"/>
      </w:pPr>
    </w:lvl>
    <w:lvl w:ilvl="4" w:tplc="08160019" w:tentative="1">
      <w:start w:val="1"/>
      <w:numFmt w:val="lowerLetter"/>
      <w:lvlText w:val="%5."/>
      <w:lvlJc w:val="left"/>
      <w:pPr>
        <w:ind w:left="1815" w:hanging="360"/>
      </w:pPr>
    </w:lvl>
    <w:lvl w:ilvl="5" w:tplc="0816001B" w:tentative="1">
      <w:start w:val="1"/>
      <w:numFmt w:val="lowerRoman"/>
      <w:lvlText w:val="%6."/>
      <w:lvlJc w:val="right"/>
      <w:pPr>
        <w:ind w:left="2535" w:hanging="180"/>
      </w:pPr>
    </w:lvl>
    <w:lvl w:ilvl="6" w:tplc="0816000F" w:tentative="1">
      <w:start w:val="1"/>
      <w:numFmt w:val="decimal"/>
      <w:lvlText w:val="%7."/>
      <w:lvlJc w:val="left"/>
      <w:pPr>
        <w:ind w:left="3255" w:hanging="360"/>
      </w:pPr>
    </w:lvl>
    <w:lvl w:ilvl="7" w:tplc="08160019" w:tentative="1">
      <w:start w:val="1"/>
      <w:numFmt w:val="lowerLetter"/>
      <w:lvlText w:val="%8."/>
      <w:lvlJc w:val="left"/>
      <w:pPr>
        <w:ind w:left="3975" w:hanging="360"/>
      </w:pPr>
    </w:lvl>
    <w:lvl w:ilvl="8" w:tplc="0816001B" w:tentative="1">
      <w:start w:val="1"/>
      <w:numFmt w:val="lowerRoman"/>
      <w:lvlText w:val="%9."/>
      <w:lvlJc w:val="right"/>
      <w:pPr>
        <w:ind w:left="4695" w:hanging="180"/>
      </w:pPr>
    </w:lvl>
  </w:abstractNum>
  <w:abstractNum w:abstractNumId="23" w15:restartNumberingAfterBreak="0">
    <w:nsid w:val="642F3622"/>
    <w:multiLevelType w:val="hybridMultilevel"/>
    <w:tmpl w:val="94F061B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F">
      <w:start w:val="1"/>
      <w:numFmt w:val="decimal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4D60F5"/>
    <w:multiLevelType w:val="hybridMultilevel"/>
    <w:tmpl w:val="C94E526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2C2B55"/>
    <w:multiLevelType w:val="hybridMultilevel"/>
    <w:tmpl w:val="212C1994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E57021"/>
    <w:multiLevelType w:val="hybridMultilevel"/>
    <w:tmpl w:val="C278FCB4"/>
    <w:lvl w:ilvl="0" w:tplc="081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-345" w:hanging="360"/>
      </w:pPr>
    </w:lvl>
    <w:lvl w:ilvl="2" w:tplc="0816001B">
      <w:start w:val="1"/>
      <w:numFmt w:val="lowerRoman"/>
      <w:lvlText w:val="%3."/>
      <w:lvlJc w:val="right"/>
      <w:pPr>
        <w:ind w:left="375" w:hanging="180"/>
      </w:pPr>
    </w:lvl>
    <w:lvl w:ilvl="3" w:tplc="0816000F">
      <w:start w:val="1"/>
      <w:numFmt w:val="decimal"/>
      <w:lvlText w:val="%4."/>
      <w:lvlJc w:val="left"/>
      <w:pPr>
        <w:ind w:left="1095" w:hanging="360"/>
      </w:pPr>
    </w:lvl>
    <w:lvl w:ilvl="4" w:tplc="08160019">
      <w:start w:val="1"/>
      <w:numFmt w:val="lowerLetter"/>
      <w:lvlText w:val="%5."/>
      <w:lvlJc w:val="left"/>
      <w:pPr>
        <w:ind w:left="1815" w:hanging="360"/>
      </w:pPr>
    </w:lvl>
    <w:lvl w:ilvl="5" w:tplc="0816001B" w:tentative="1">
      <w:start w:val="1"/>
      <w:numFmt w:val="lowerRoman"/>
      <w:lvlText w:val="%6."/>
      <w:lvlJc w:val="right"/>
      <w:pPr>
        <w:ind w:left="2535" w:hanging="180"/>
      </w:pPr>
    </w:lvl>
    <w:lvl w:ilvl="6" w:tplc="0816000F" w:tentative="1">
      <w:start w:val="1"/>
      <w:numFmt w:val="decimal"/>
      <w:lvlText w:val="%7."/>
      <w:lvlJc w:val="left"/>
      <w:pPr>
        <w:ind w:left="3255" w:hanging="360"/>
      </w:pPr>
    </w:lvl>
    <w:lvl w:ilvl="7" w:tplc="08160019" w:tentative="1">
      <w:start w:val="1"/>
      <w:numFmt w:val="lowerLetter"/>
      <w:lvlText w:val="%8."/>
      <w:lvlJc w:val="left"/>
      <w:pPr>
        <w:ind w:left="3975" w:hanging="360"/>
      </w:pPr>
    </w:lvl>
    <w:lvl w:ilvl="8" w:tplc="0816001B" w:tentative="1">
      <w:start w:val="1"/>
      <w:numFmt w:val="lowerRoman"/>
      <w:lvlText w:val="%9."/>
      <w:lvlJc w:val="right"/>
      <w:pPr>
        <w:ind w:left="4695" w:hanging="180"/>
      </w:pPr>
    </w:lvl>
  </w:abstractNum>
  <w:abstractNum w:abstractNumId="27" w15:restartNumberingAfterBreak="0">
    <w:nsid w:val="78BD3F31"/>
    <w:multiLevelType w:val="multilevel"/>
    <w:tmpl w:val="0D9A2A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E154275"/>
    <w:multiLevelType w:val="hybridMultilevel"/>
    <w:tmpl w:val="66E8495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23"/>
  </w:num>
  <w:num w:numId="4">
    <w:abstractNumId w:val="19"/>
  </w:num>
  <w:num w:numId="5">
    <w:abstractNumId w:val="3"/>
  </w:num>
  <w:num w:numId="6">
    <w:abstractNumId w:val="6"/>
  </w:num>
  <w:num w:numId="7">
    <w:abstractNumId w:val="13"/>
  </w:num>
  <w:num w:numId="8">
    <w:abstractNumId w:val="1"/>
  </w:num>
  <w:num w:numId="9">
    <w:abstractNumId w:val="28"/>
  </w:num>
  <w:num w:numId="10">
    <w:abstractNumId w:val="24"/>
  </w:num>
  <w:num w:numId="11">
    <w:abstractNumId w:val="16"/>
  </w:num>
  <w:num w:numId="12">
    <w:abstractNumId w:val="14"/>
  </w:num>
  <w:num w:numId="13">
    <w:abstractNumId w:val="8"/>
  </w:num>
  <w:num w:numId="14">
    <w:abstractNumId w:val="7"/>
  </w:num>
  <w:num w:numId="15">
    <w:abstractNumId w:val="17"/>
  </w:num>
  <w:num w:numId="16">
    <w:abstractNumId w:val="17"/>
  </w:num>
  <w:num w:numId="17">
    <w:abstractNumId w:val="25"/>
  </w:num>
  <w:num w:numId="18">
    <w:abstractNumId w:val="21"/>
  </w:num>
  <w:num w:numId="19">
    <w:abstractNumId w:val="12"/>
  </w:num>
  <w:num w:numId="20">
    <w:abstractNumId w:val="26"/>
  </w:num>
  <w:num w:numId="21">
    <w:abstractNumId w:val="2"/>
  </w:num>
  <w:num w:numId="22">
    <w:abstractNumId w:val="9"/>
  </w:num>
  <w:num w:numId="23">
    <w:abstractNumId w:val="0"/>
  </w:num>
  <w:num w:numId="24">
    <w:abstractNumId w:val="22"/>
  </w:num>
  <w:num w:numId="25">
    <w:abstractNumId w:val="15"/>
  </w:num>
  <w:num w:numId="26">
    <w:abstractNumId w:val="11"/>
  </w:num>
  <w:num w:numId="27">
    <w:abstractNumId w:val="18"/>
  </w:num>
  <w:num w:numId="28">
    <w:abstractNumId w:val="20"/>
  </w:num>
  <w:num w:numId="29">
    <w:abstractNumId w:val="5"/>
  </w:num>
  <w:num w:numId="3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F1A"/>
    <w:rsid w:val="000070C4"/>
    <w:rsid w:val="000159F6"/>
    <w:rsid w:val="00022A61"/>
    <w:rsid w:val="0003552D"/>
    <w:rsid w:val="00041774"/>
    <w:rsid w:val="0004244D"/>
    <w:rsid w:val="000462BB"/>
    <w:rsid w:val="00054774"/>
    <w:rsid w:val="00056D30"/>
    <w:rsid w:val="00061EB3"/>
    <w:rsid w:val="000654A0"/>
    <w:rsid w:val="00070406"/>
    <w:rsid w:val="00082862"/>
    <w:rsid w:val="000A1FB1"/>
    <w:rsid w:val="000D4DF1"/>
    <w:rsid w:val="000F0114"/>
    <w:rsid w:val="000F2BEA"/>
    <w:rsid w:val="001075E9"/>
    <w:rsid w:val="00112C0E"/>
    <w:rsid w:val="00154604"/>
    <w:rsid w:val="00157E9D"/>
    <w:rsid w:val="00161805"/>
    <w:rsid w:val="001859AA"/>
    <w:rsid w:val="001A6EF2"/>
    <w:rsid w:val="001B323B"/>
    <w:rsid w:val="001D523F"/>
    <w:rsid w:val="001F40E0"/>
    <w:rsid w:val="001F4C24"/>
    <w:rsid w:val="001F4D51"/>
    <w:rsid w:val="00220855"/>
    <w:rsid w:val="00231AEC"/>
    <w:rsid w:val="002409D1"/>
    <w:rsid w:val="002734A7"/>
    <w:rsid w:val="002865B3"/>
    <w:rsid w:val="002945AB"/>
    <w:rsid w:val="0029523F"/>
    <w:rsid w:val="002A062F"/>
    <w:rsid w:val="002B5F5F"/>
    <w:rsid w:val="002C456F"/>
    <w:rsid w:val="002D7721"/>
    <w:rsid w:val="002F5954"/>
    <w:rsid w:val="00345E7D"/>
    <w:rsid w:val="003644BC"/>
    <w:rsid w:val="0036465E"/>
    <w:rsid w:val="0038548D"/>
    <w:rsid w:val="003A6238"/>
    <w:rsid w:val="003A62D2"/>
    <w:rsid w:val="003B5FEC"/>
    <w:rsid w:val="00405AC1"/>
    <w:rsid w:val="00427CBE"/>
    <w:rsid w:val="0043257E"/>
    <w:rsid w:val="00436860"/>
    <w:rsid w:val="00436B35"/>
    <w:rsid w:val="00460C07"/>
    <w:rsid w:val="004657C4"/>
    <w:rsid w:val="004A0160"/>
    <w:rsid w:val="004B06C1"/>
    <w:rsid w:val="004B5511"/>
    <w:rsid w:val="004E3268"/>
    <w:rsid w:val="004E7820"/>
    <w:rsid w:val="00510547"/>
    <w:rsid w:val="00527665"/>
    <w:rsid w:val="005328F1"/>
    <w:rsid w:val="00571C35"/>
    <w:rsid w:val="00582072"/>
    <w:rsid w:val="00590974"/>
    <w:rsid w:val="005A1C3D"/>
    <w:rsid w:val="005D33EA"/>
    <w:rsid w:val="005F6573"/>
    <w:rsid w:val="005F7391"/>
    <w:rsid w:val="00604B78"/>
    <w:rsid w:val="00642E65"/>
    <w:rsid w:val="00693668"/>
    <w:rsid w:val="006B6226"/>
    <w:rsid w:val="006C1451"/>
    <w:rsid w:val="006D015F"/>
    <w:rsid w:val="006D6C41"/>
    <w:rsid w:val="00702167"/>
    <w:rsid w:val="00712A29"/>
    <w:rsid w:val="0071395B"/>
    <w:rsid w:val="007503F4"/>
    <w:rsid w:val="00775C4E"/>
    <w:rsid w:val="007A4330"/>
    <w:rsid w:val="007D188C"/>
    <w:rsid w:val="007E135B"/>
    <w:rsid w:val="007E5EFA"/>
    <w:rsid w:val="007F5407"/>
    <w:rsid w:val="007F6F45"/>
    <w:rsid w:val="00803F2A"/>
    <w:rsid w:val="00807B52"/>
    <w:rsid w:val="00836B19"/>
    <w:rsid w:val="008427F4"/>
    <w:rsid w:val="00851F54"/>
    <w:rsid w:val="00862679"/>
    <w:rsid w:val="00875CF0"/>
    <w:rsid w:val="00890CAB"/>
    <w:rsid w:val="008A2AB1"/>
    <w:rsid w:val="008C4431"/>
    <w:rsid w:val="008C596B"/>
    <w:rsid w:val="008E1740"/>
    <w:rsid w:val="00900B61"/>
    <w:rsid w:val="00906059"/>
    <w:rsid w:val="009534D8"/>
    <w:rsid w:val="00966C89"/>
    <w:rsid w:val="009848BB"/>
    <w:rsid w:val="0099328B"/>
    <w:rsid w:val="00993B0D"/>
    <w:rsid w:val="009974CD"/>
    <w:rsid w:val="009B7B33"/>
    <w:rsid w:val="009C6DC1"/>
    <w:rsid w:val="00A02A42"/>
    <w:rsid w:val="00A03449"/>
    <w:rsid w:val="00A0546F"/>
    <w:rsid w:val="00A07681"/>
    <w:rsid w:val="00A15BE2"/>
    <w:rsid w:val="00A24196"/>
    <w:rsid w:val="00A261A9"/>
    <w:rsid w:val="00A31FD5"/>
    <w:rsid w:val="00A347E3"/>
    <w:rsid w:val="00A51221"/>
    <w:rsid w:val="00A63653"/>
    <w:rsid w:val="00A74C54"/>
    <w:rsid w:val="00AA3F1A"/>
    <w:rsid w:val="00AA4C45"/>
    <w:rsid w:val="00AD099E"/>
    <w:rsid w:val="00AE2490"/>
    <w:rsid w:val="00AE766A"/>
    <w:rsid w:val="00AF3018"/>
    <w:rsid w:val="00B238CD"/>
    <w:rsid w:val="00B272F3"/>
    <w:rsid w:val="00B47774"/>
    <w:rsid w:val="00B6161C"/>
    <w:rsid w:val="00B72208"/>
    <w:rsid w:val="00B8523F"/>
    <w:rsid w:val="00B935BC"/>
    <w:rsid w:val="00BB007F"/>
    <w:rsid w:val="00BB5462"/>
    <w:rsid w:val="00BC4050"/>
    <w:rsid w:val="00BD4C6A"/>
    <w:rsid w:val="00BE1818"/>
    <w:rsid w:val="00BF4D65"/>
    <w:rsid w:val="00BF655D"/>
    <w:rsid w:val="00C070BD"/>
    <w:rsid w:val="00C22B06"/>
    <w:rsid w:val="00C2424B"/>
    <w:rsid w:val="00C43B4A"/>
    <w:rsid w:val="00C465C8"/>
    <w:rsid w:val="00C50DB4"/>
    <w:rsid w:val="00C66B78"/>
    <w:rsid w:val="00C722B3"/>
    <w:rsid w:val="00C8154D"/>
    <w:rsid w:val="00CB36ED"/>
    <w:rsid w:val="00CB3C07"/>
    <w:rsid w:val="00CC0F9C"/>
    <w:rsid w:val="00CC348C"/>
    <w:rsid w:val="00CC4BD8"/>
    <w:rsid w:val="00CD405E"/>
    <w:rsid w:val="00CD5978"/>
    <w:rsid w:val="00CE1387"/>
    <w:rsid w:val="00CF6F62"/>
    <w:rsid w:val="00D0798B"/>
    <w:rsid w:val="00D168AF"/>
    <w:rsid w:val="00D451F6"/>
    <w:rsid w:val="00D55B90"/>
    <w:rsid w:val="00D75343"/>
    <w:rsid w:val="00DA3C5A"/>
    <w:rsid w:val="00DC0123"/>
    <w:rsid w:val="00DC6C09"/>
    <w:rsid w:val="00DC7F46"/>
    <w:rsid w:val="00DE22A3"/>
    <w:rsid w:val="00DF3149"/>
    <w:rsid w:val="00DF7713"/>
    <w:rsid w:val="00E04718"/>
    <w:rsid w:val="00E3096A"/>
    <w:rsid w:val="00E44A15"/>
    <w:rsid w:val="00E462C0"/>
    <w:rsid w:val="00E573E1"/>
    <w:rsid w:val="00E573EE"/>
    <w:rsid w:val="00E60386"/>
    <w:rsid w:val="00E93ACF"/>
    <w:rsid w:val="00E95E9D"/>
    <w:rsid w:val="00EA7327"/>
    <w:rsid w:val="00ED4B3E"/>
    <w:rsid w:val="00F212B4"/>
    <w:rsid w:val="00F213C7"/>
    <w:rsid w:val="00F229C0"/>
    <w:rsid w:val="00F51082"/>
    <w:rsid w:val="00F652DD"/>
    <w:rsid w:val="00F71BA1"/>
    <w:rsid w:val="00F74034"/>
    <w:rsid w:val="00F7758A"/>
    <w:rsid w:val="00F93001"/>
    <w:rsid w:val="00FA2217"/>
    <w:rsid w:val="00FA4BC3"/>
    <w:rsid w:val="00FB7D06"/>
    <w:rsid w:val="00FC1DC2"/>
    <w:rsid w:val="00FC249E"/>
    <w:rsid w:val="00FF0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5:chartTrackingRefBased/>
  <w15:docId w15:val="{052C5D1A-C3C1-4462-B454-A8AB0A379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3">
    <w:name w:val="heading 3"/>
    <w:basedOn w:val="Normal"/>
    <w:link w:val="Ttulo3Car"/>
    <w:uiPriority w:val="9"/>
    <w:qFormat/>
    <w:rsid w:val="00E44A15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pt-P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ennegrita">
    <w:name w:val="Strong"/>
    <w:basedOn w:val="Fuentedeprrafopredeter"/>
    <w:uiPriority w:val="22"/>
    <w:qFormat/>
    <w:rsid w:val="00FC249E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FC249E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9974CD"/>
    <w:pPr>
      <w:ind w:left="720"/>
      <w:contextualSpacing/>
    </w:pPr>
  </w:style>
  <w:style w:type="table" w:styleId="Tablaconcuadrcula">
    <w:name w:val="Table Grid"/>
    <w:basedOn w:val="Tablanormal"/>
    <w:uiPriority w:val="39"/>
    <w:rsid w:val="000159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3668"/>
  </w:style>
  <w:style w:type="paragraph" w:styleId="Piedepgina">
    <w:name w:val="footer"/>
    <w:basedOn w:val="Normal"/>
    <w:link w:val="Piedepgina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3668"/>
  </w:style>
  <w:style w:type="paragraph" w:styleId="Puesto">
    <w:name w:val="Title"/>
    <w:basedOn w:val="Normal"/>
    <w:next w:val="Normal"/>
    <w:link w:val="PuestoCar"/>
    <w:uiPriority w:val="10"/>
    <w:qFormat/>
    <w:rsid w:val="00B722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B7220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851F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t-PT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851F54"/>
    <w:rPr>
      <w:rFonts w:ascii="Courier New" w:eastAsia="Times New Roman" w:hAnsi="Courier New" w:cs="Courier New"/>
      <w:sz w:val="20"/>
      <w:szCs w:val="20"/>
      <w:lang w:eastAsia="pt-PT"/>
    </w:rPr>
  </w:style>
  <w:style w:type="character" w:styleId="CdigoHTML">
    <w:name w:val="HTML Code"/>
    <w:basedOn w:val="Fuentedeprrafopredeter"/>
    <w:uiPriority w:val="99"/>
    <w:semiHidden/>
    <w:unhideWhenUsed/>
    <w:rsid w:val="00851F5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Fuentedeprrafopredeter"/>
    <w:rsid w:val="00851F54"/>
  </w:style>
  <w:style w:type="paragraph" w:styleId="NormalWeb">
    <w:name w:val="Normal (Web)"/>
    <w:basedOn w:val="Normal"/>
    <w:uiPriority w:val="99"/>
    <w:unhideWhenUsed/>
    <w:rsid w:val="00B935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character" w:customStyle="1" w:styleId="Ttulo3Car">
    <w:name w:val="Título 3 Car"/>
    <w:basedOn w:val="Fuentedeprrafopredeter"/>
    <w:link w:val="Ttulo3"/>
    <w:uiPriority w:val="9"/>
    <w:rsid w:val="00E44A15"/>
    <w:rPr>
      <w:rFonts w:ascii="Times New Roman" w:eastAsia="Times New Roman" w:hAnsi="Times New Roman" w:cs="Times New Roman"/>
      <w:b/>
      <w:bCs/>
      <w:sz w:val="27"/>
      <w:szCs w:val="27"/>
      <w:lang w:eastAsia="pt-PT"/>
    </w:rPr>
  </w:style>
  <w:style w:type="character" w:styleId="nfasis">
    <w:name w:val="Emphasis"/>
    <w:basedOn w:val="Fuentedeprrafopredeter"/>
    <w:uiPriority w:val="20"/>
    <w:qFormat/>
    <w:rsid w:val="00E44A1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93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4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1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diagramLayout" Target="diagrams/layout2.xml"/><Relationship Id="rId18" Type="http://schemas.openxmlformats.org/officeDocument/2006/relationships/diagramLayout" Target="diagrams/layout3.xml"/><Relationship Id="rId26" Type="http://schemas.openxmlformats.org/officeDocument/2006/relationships/image" Target="media/image3.png"/><Relationship Id="rId3" Type="http://schemas.openxmlformats.org/officeDocument/2006/relationships/settings" Target="settings.xml"/><Relationship Id="rId21" Type="http://schemas.microsoft.com/office/2007/relationships/diagramDrawing" Target="diagrams/drawing3.xml"/><Relationship Id="rId34" Type="http://schemas.openxmlformats.org/officeDocument/2006/relationships/image" Target="media/image11.png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diagramData" Target="diagrams/data3.xml"/><Relationship Id="rId25" Type="http://schemas.openxmlformats.org/officeDocument/2006/relationships/image" Target="media/image2.png"/><Relationship Id="rId33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diagramColors" Target="diagrams/colors3.xml"/><Relationship Id="rId29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hyperlink" Target="https://atlas.mindmup.com/2020/05/20d14050963c11ea9080ff71321fd90b/evaluations/index.html" TargetMode="External"/><Relationship Id="rId32" Type="http://schemas.openxmlformats.org/officeDocument/2006/relationships/image" Target="media/image9.png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23" Type="http://schemas.openxmlformats.org/officeDocument/2006/relationships/package" Target="embeddings/Dibujo_de_Microsoft_Visio1.vsdx"/><Relationship Id="rId28" Type="http://schemas.openxmlformats.org/officeDocument/2006/relationships/image" Target="media/image5.png"/><Relationship Id="rId36" Type="http://schemas.openxmlformats.org/officeDocument/2006/relationships/theme" Target="theme/theme1.xml"/><Relationship Id="rId10" Type="http://schemas.openxmlformats.org/officeDocument/2006/relationships/diagramColors" Target="diagrams/colors1.xml"/><Relationship Id="rId19" Type="http://schemas.openxmlformats.org/officeDocument/2006/relationships/diagramQuickStyle" Target="diagrams/quickStyle3.xml"/><Relationship Id="rId31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Relationship Id="rId22" Type="http://schemas.openxmlformats.org/officeDocument/2006/relationships/image" Target="media/image1.emf"/><Relationship Id="rId27" Type="http://schemas.openxmlformats.org/officeDocument/2006/relationships/image" Target="media/image4.png"/><Relationship Id="rId30" Type="http://schemas.openxmlformats.org/officeDocument/2006/relationships/image" Target="media/image7.png"/><Relationship Id="rId35" Type="http://schemas.openxmlformats.org/officeDocument/2006/relationships/fontTable" Target="fontTable.xml"/><Relationship Id="rId8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2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2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F8B49857-3070-4C57-9E2F-D48EAF119EAF}" type="presOf" srcId="{8EE6895B-B91C-4236-87E3-DEA210F3CED1}" destId="{A2E38C5E-2010-401F-993F-B89A82C88154}" srcOrd="0" destOrd="0" presId="urn:microsoft.com/office/officeart/2005/8/layout/radial4"/>
    <dgm:cxn modelId="{9704DFC7-47EB-4D52-BCC3-3F6669809F09}" type="presOf" srcId="{DA1967A6-109C-4046-8ACB-2C0D02DF4980}" destId="{5E4A7F99-29FD-4CAC-8DCA-B4FDFB0185A8}" srcOrd="0" destOrd="0" presId="urn:microsoft.com/office/officeart/2005/8/layout/radial4"/>
    <dgm:cxn modelId="{4EADE3EE-6744-4638-95E2-0B72B2A6DD62}" type="presOf" srcId="{31B5A247-53A5-4764-9BB1-93E9F6823377}" destId="{767E4ACB-0CBD-4E5B-BAE9-B7436DDDB844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065BB714-CAC1-4FF2-A271-65514CD54BB5}" type="presOf" srcId="{DEA0EC25-EA0E-4A5C-9038-94A1041300F0}" destId="{EF6D465D-B5F1-47BA-B06A-4BD076F8D655}" srcOrd="0" destOrd="0" presId="urn:microsoft.com/office/officeart/2005/8/layout/radial4"/>
    <dgm:cxn modelId="{A86FEB17-47B1-4559-85FF-7334256042F3}" type="presOf" srcId="{7E8F06D2-1CA7-452B-BF0A-8453FBD71A58}" destId="{51303AC1-9DAA-420C-8EBD-EFAEAB9F4E77}" srcOrd="0" destOrd="0" presId="urn:microsoft.com/office/officeart/2005/8/layout/radial4"/>
    <dgm:cxn modelId="{0CD605CA-2787-4549-9320-FD9D61D48E3F}" type="presOf" srcId="{C2E7E9E2-716D-4DC6-B010-9011B7556040}" destId="{5D244620-1CA7-4357-8DB5-B651CBBACE60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E0848DA4-078B-46BB-93E1-A17E7C9357C4}" type="presParOf" srcId="{5D244620-1CA7-4357-8DB5-B651CBBACE60}" destId="{51303AC1-9DAA-420C-8EBD-EFAEAB9F4E77}" srcOrd="0" destOrd="0" presId="urn:microsoft.com/office/officeart/2005/8/layout/radial4"/>
    <dgm:cxn modelId="{D7391892-E085-4B63-9E43-BE36F7A412C0}" type="presParOf" srcId="{5D244620-1CA7-4357-8DB5-B651CBBACE60}" destId="{767E4ACB-0CBD-4E5B-BAE9-B7436DDDB844}" srcOrd="1" destOrd="0" presId="urn:microsoft.com/office/officeart/2005/8/layout/radial4"/>
    <dgm:cxn modelId="{698E8422-29B2-4B68-B7F6-6D78CAB04C3B}" type="presParOf" srcId="{5D244620-1CA7-4357-8DB5-B651CBBACE60}" destId="{A2E38C5E-2010-401F-993F-B89A82C88154}" srcOrd="2" destOrd="0" presId="urn:microsoft.com/office/officeart/2005/8/layout/radial4"/>
    <dgm:cxn modelId="{366D0EDF-7A1E-4076-A0A0-071F533E8708}" type="presParOf" srcId="{5D244620-1CA7-4357-8DB5-B651CBBACE60}" destId="{EF6D465D-B5F1-47BA-B06A-4BD076F8D655}" srcOrd="3" destOrd="0" presId="urn:microsoft.com/office/officeart/2005/8/layout/radial4"/>
    <dgm:cxn modelId="{A31C0E0A-0356-43B6-A9D4-705D6DA9BC24}" type="presParOf" srcId="{5D244620-1CA7-4357-8DB5-B651CBBACE60}" destId="{5E4A7F99-29FD-4CAC-8DCA-B4FDFB0185A8}" srcOrd="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4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4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4"/>
      <dgm:spPr/>
      <dgm:t>
        <a:bodyPr/>
        <a:lstStyle/>
        <a:p>
          <a:endParaRPr lang="pt-PT"/>
        </a:p>
      </dgm:t>
    </dgm:pt>
    <dgm:pt modelId="{89FEDECA-DD0D-4DED-B71C-B07DB9AA6431}" type="pres">
      <dgm:prSet presAssocID="{B3FA4459-8C01-410B-BED8-D5E9180C396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4"/>
      <dgm:spPr/>
      <dgm:t>
        <a:bodyPr/>
        <a:lstStyle/>
        <a:p>
          <a:endParaRPr lang="pt-PT"/>
        </a:p>
      </dgm:t>
    </dgm:pt>
    <dgm:pt modelId="{C1B9BE00-50F7-407C-9097-EE1172F4BC36}" type="pres">
      <dgm:prSet presAssocID="{CD54AB68-AEB7-4E30-9F3A-517E1E9F1FB2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45B60383-1A67-4C15-A8A8-7A63AB941231}" type="presOf" srcId="{DA1967A6-109C-4046-8ACB-2C0D02DF4980}" destId="{5E4A7F99-29FD-4CAC-8DCA-B4FDFB0185A8}" srcOrd="0" destOrd="0" presId="urn:microsoft.com/office/officeart/2005/8/layout/radial4"/>
    <dgm:cxn modelId="{06F13180-3AE4-4FFC-96F0-76FE5B4BE3EC}" type="presOf" srcId="{8EE6895B-B91C-4236-87E3-DEA210F3CED1}" destId="{A2E38C5E-2010-401F-993F-B89A82C88154}" srcOrd="0" destOrd="0" presId="urn:microsoft.com/office/officeart/2005/8/layout/radial4"/>
    <dgm:cxn modelId="{DE51E0E2-5829-4923-BE2E-3191DB9DCB6B}" type="presOf" srcId="{B3FA4459-8C01-410B-BED8-D5E9180C3964}" destId="{89FEDECA-DD0D-4DED-B71C-B07DB9AA6431}" srcOrd="0" destOrd="0" presId="urn:microsoft.com/office/officeart/2005/8/layout/radial4"/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ECE73B8E-0CAB-42BE-A291-817691C1AB83}" type="presOf" srcId="{CD54AB68-AEB7-4E30-9F3A-517E1E9F1FB2}" destId="{C1B9BE00-50F7-407C-9097-EE1172F4BC36}" srcOrd="0" destOrd="0" presId="urn:microsoft.com/office/officeart/2005/8/layout/radial4"/>
    <dgm:cxn modelId="{1C251680-DA4F-4AC1-978F-DAC942AB816A}" type="presOf" srcId="{31B5A247-53A5-4764-9BB1-93E9F6823377}" destId="{767E4ACB-0CBD-4E5B-BAE9-B7436DDDB844}" srcOrd="0" destOrd="0" presId="urn:microsoft.com/office/officeart/2005/8/layout/radial4"/>
    <dgm:cxn modelId="{8751C22A-7507-4CCA-B1E1-7AC3C4CD510C}" type="presOf" srcId="{C2E7E9E2-716D-4DC6-B010-9011B7556040}" destId="{5D244620-1CA7-4357-8DB5-B651CBBACE60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F152F9E2-D2E9-42D9-AA51-F52FF7A48A87}" type="presOf" srcId="{FF223301-B9D5-4C01-94C5-ADE69C92EC0D}" destId="{462D2B5C-FBCD-45A7-9BB9-25BEB3DA8055}" srcOrd="0" destOrd="0" presId="urn:microsoft.com/office/officeart/2005/8/layout/radial4"/>
    <dgm:cxn modelId="{04859C34-AB08-4106-9BAD-815365E1A81F}" type="presOf" srcId="{536408BC-A7FB-4F2F-8B19-8AAFA9A2F0C7}" destId="{D1B64981-4D6B-4E2A-BDE1-DFFAECE02A25}" srcOrd="0" destOrd="0" presId="urn:microsoft.com/office/officeart/2005/8/layout/radial4"/>
    <dgm:cxn modelId="{FC595E1A-A4A3-4F46-85AE-5C6573E7772D}" type="presOf" srcId="{7E8F06D2-1CA7-452B-BF0A-8453FBD71A58}" destId="{51303AC1-9DAA-420C-8EBD-EFAEAB9F4E77}" srcOrd="0" destOrd="0" presId="urn:microsoft.com/office/officeart/2005/8/layout/radial4"/>
    <dgm:cxn modelId="{791CEE1D-27D2-49CF-9EAA-927E07C268E9}" type="presOf" srcId="{DEA0EC25-EA0E-4A5C-9038-94A1041300F0}" destId="{EF6D465D-B5F1-47BA-B06A-4BD076F8D655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713CF792-E4C0-4BBA-A7A9-6676FAEEDED2}" type="presParOf" srcId="{5D244620-1CA7-4357-8DB5-B651CBBACE60}" destId="{51303AC1-9DAA-420C-8EBD-EFAEAB9F4E77}" srcOrd="0" destOrd="0" presId="urn:microsoft.com/office/officeart/2005/8/layout/radial4"/>
    <dgm:cxn modelId="{79B5865B-D30A-49F4-8873-A42E4331C1EF}" type="presParOf" srcId="{5D244620-1CA7-4357-8DB5-B651CBBACE60}" destId="{767E4ACB-0CBD-4E5B-BAE9-B7436DDDB844}" srcOrd="1" destOrd="0" presId="urn:microsoft.com/office/officeart/2005/8/layout/radial4"/>
    <dgm:cxn modelId="{2E7D9F25-D2B3-4008-886C-EFC1CB26A0E2}" type="presParOf" srcId="{5D244620-1CA7-4357-8DB5-B651CBBACE60}" destId="{A2E38C5E-2010-401F-993F-B89A82C88154}" srcOrd="2" destOrd="0" presId="urn:microsoft.com/office/officeart/2005/8/layout/radial4"/>
    <dgm:cxn modelId="{6136B2DC-600B-44E0-9C23-0F70F0FD9C8E}" type="presParOf" srcId="{5D244620-1CA7-4357-8DB5-B651CBBACE60}" destId="{EF6D465D-B5F1-47BA-B06A-4BD076F8D655}" srcOrd="3" destOrd="0" presId="urn:microsoft.com/office/officeart/2005/8/layout/radial4"/>
    <dgm:cxn modelId="{771572E5-81C1-4690-9CD1-D18AF241F51D}" type="presParOf" srcId="{5D244620-1CA7-4357-8DB5-B651CBBACE60}" destId="{5E4A7F99-29FD-4CAC-8DCA-B4FDFB0185A8}" srcOrd="4" destOrd="0" presId="urn:microsoft.com/office/officeart/2005/8/layout/radial4"/>
    <dgm:cxn modelId="{292C6F02-CFC9-4AF7-A6B6-52314882056D}" type="presParOf" srcId="{5D244620-1CA7-4357-8DB5-B651CBBACE60}" destId="{462D2B5C-FBCD-45A7-9BB9-25BEB3DA8055}" srcOrd="5" destOrd="0" presId="urn:microsoft.com/office/officeart/2005/8/layout/radial4"/>
    <dgm:cxn modelId="{D91311B0-1A0E-46F8-A15E-295A009FFF2E}" type="presParOf" srcId="{5D244620-1CA7-4357-8DB5-B651CBBACE60}" destId="{89FEDECA-DD0D-4DED-B71C-B07DB9AA6431}" srcOrd="6" destOrd="0" presId="urn:microsoft.com/office/officeart/2005/8/layout/radial4"/>
    <dgm:cxn modelId="{A876A650-9215-4A9C-9B17-3904588008F6}" type="presParOf" srcId="{5D244620-1CA7-4357-8DB5-B651CBBACE60}" destId="{D1B64981-4D6B-4E2A-BDE1-DFFAECE02A25}" srcOrd="7" destOrd="0" presId="urn:microsoft.com/office/officeart/2005/8/layout/radial4"/>
    <dgm:cxn modelId="{01B1CF7B-E4FA-4BB9-9634-5BE708A42512}" type="presParOf" srcId="{5D244620-1CA7-4357-8DB5-B651CBBACE60}" destId="{C1B9BE00-50F7-407C-9097-EE1172F4BC36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EB2E8E1D-2EC6-4592-B434-A9DDFD641A46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6EF55A58-A987-426B-A071-3975E4CA533D}" type="parTrans" cxnId="{8095B7B2-0374-4077-9D2F-DAA13E7018F3}">
      <dgm:prSet/>
      <dgm:spPr/>
      <dgm:t>
        <a:bodyPr/>
        <a:lstStyle/>
        <a:p>
          <a:endParaRPr lang="pt-PT"/>
        </a:p>
      </dgm:t>
    </dgm:pt>
    <dgm:pt modelId="{D9F8DDD7-3BB6-4426-9A12-5B30979775EB}" type="sibTrans" cxnId="{8095B7B2-0374-4077-9D2F-DAA13E7018F3}">
      <dgm:prSet/>
      <dgm:spPr/>
      <dgm:t>
        <a:bodyPr/>
        <a:lstStyle/>
        <a:p>
          <a:endParaRPr lang="pt-PT"/>
        </a:p>
      </dgm:t>
    </dgm:pt>
    <dgm:pt modelId="{018FECB8-508C-4B9A-B908-84D622EADFDD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DCBD54DA-91C7-470E-B3D5-C1C0A9204F96}" type="parTrans" cxnId="{A78B7F5D-9B13-41FE-8495-070D54BDA755}">
      <dgm:prSet/>
      <dgm:spPr/>
      <dgm:t>
        <a:bodyPr/>
        <a:lstStyle/>
        <a:p>
          <a:endParaRPr lang="pt-PT"/>
        </a:p>
      </dgm:t>
    </dgm:pt>
    <dgm:pt modelId="{1F89E0DE-E347-4362-9BE2-897F66E6D7A1}" type="sibTrans" cxnId="{A78B7F5D-9B13-41FE-8495-070D54BDA755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6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6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6" custScaleX="151779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6"/>
      <dgm:spPr/>
      <dgm:t>
        <a:bodyPr/>
        <a:lstStyle/>
        <a:p>
          <a:endParaRPr lang="pt-PT"/>
        </a:p>
      </dgm:t>
    </dgm:pt>
    <dgm:pt modelId="{89FEDECA-DD0D-4DED-B71C-B07DB9AA6431}" type="pres">
      <dgm:prSet presAssocID="{B3FA4459-8C01-410B-BED8-D5E9180C396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6"/>
      <dgm:spPr/>
      <dgm:t>
        <a:bodyPr/>
        <a:lstStyle/>
        <a:p>
          <a:endParaRPr lang="pt-PT"/>
        </a:p>
      </dgm:t>
    </dgm:pt>
    <dgm:pt modelId="{C1B9BE00-50F7-407C-9097-EE1172F4BC36}" type="pres">
      <dgm:prSet presAssocID="{CD54AB68-AEB7-4E30-9F3A-517E1E9F1FB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29A55E7C-367F-44E2-98F3-9B75CB45FA5F}" type="pres">
      <dgm:prSet presAssocID="{6EF55A58-A987-426B-A071-3975E4CA533D}" presName="parTrans" presStyleLbl="bgSibTrans2D1" presStyleIdx="4" presStyleCnt="6"/>
      <dgm:spPr/>
      <dgm:t>
        <a:bodyPr/>
        <a:lstStyle/>
        <a:p>
          <a:endParaRPr lang="pt-PT"/>
        </a:p>
      </dgm:t>
    </dgm:pt>
    <dgm:pt modelId="{CC0E254A-45D5-40A1-93D9-3ACC27FDCF9C}" type="pres">
      <dgm:prSet presAssocID="{EB2E8E1D-2EC6-4592-B434-A9DDFD641A46}" presName="node" presStyleLbl="node1" presStyleIdx="4" presStyleCnt="6" custScaleX="146011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AD11399C-3574-4AA3-B981-3D4625E56E70}" type="pres">
      <dgm:prSet presAssocID="{DCBD54DA-91C7-470E-B3D5-C1C0A9204F96}" presName="parTrans" presStyleLbl="bgSibTrans2D1" presStyleIdx="5" presStyleCnt="6"/>
      <dgm:spPr/>
      <dgm:t>
        <a:bodyPr/>
        <a:lstStyle/>
        <a:p>
          <a:endParaRPr lang="pt-PT"/>
        </a:p>
      </dgm:t>
    </dgm:pt>
    <dgm:pt modelId="{6F3CA373-F48F-4C2A-9AA1-1D3FB5858E5F}" type="pres">
      <dgm:prSet presAssocID="{018FECB8-508C-4B9A-B908-84D622EADFD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88C8770B-6736-44D6-AAF8-22B4BF2A9A0F}" type="presOf" srcId="{536408BC-A7FB-4F2F-8B19-8AAFA9A2F0C7}" destId="{D1B64981-4D6B-4E2A-BDE1-DFFAECE02A25}" srcOrd="0" destOrd="0" presId="urn:microsoft.com/office/officeart/2005/8/layout/radial4"/>
    <dgm:cxn modelId="{3277BEDC-BF55-4F07-BFA6-1F31DBB8AB1F}" type="presOf" srcId="{B3FA4459-8C01-410B-BED8-D5E9180C3964}" destId="{89FEDECA-DD0D-4DED-B71C-B07DB9AA6431}" srcOrd="0" destOrd="0" presId="urn:microsoft.com/office/officeart/2005/8/layout/radial4"/>
    <dgm:cxn modelId="{DAFCDA4F-4DA4-4945-AE29-08F64D98F37D}" type="presOf" srcId="{FF223301-B9D5-4C01-94C5-ADE69C92EC0D}" destId="{462D2B5C-FBCD-45A7-9BB9-25BEB3DA8055}" srcOrd="0" destOrd="0" presId="urn:microsoft.com/office/officeart/2005/8/layout/radial4"/>
    <dgm:cxn modelId="{0116810A-57EE-474D-A097-191C30A8F206}" type="presOf" srcId="{6EF55A58-A987-426B-A071-3975E4CA533D}" destId="{29A55E7C-367F-44E2-98F3-9B75CB45FA5F}" srcOrd="0" destOrd="0" presId="urn:microsoft.com/office/officeart/2005/8/layout/radial4"/>
    <dgm:cxn modelId="{DC064EB0-74A5-4259-954E-648E709D9C65}" type="presOf" srcId="{CD54AB68-AEB7-4E30-9F3A-517E1E9F1FB2}" destId="{C1B9BE00-50F7-407C-9097-EE1172F4BC36}" srcOrd="0" destOrd="0" presId="urn:microsoft.com/office/officeart/2005/8/layout/radial4"/>
    <dgm:cxn modelId="{40357054-059C-4821-A9CC-151500775591}" type="presOf" srcId="{DA1967A6-109C-4046-8ACB-2C0D02DF4980}" destId="{5E4A7F99-29FD-4CAC-8DCA-B4FDFB0185A8}" srcOrd="0" destOrd="0" presId="urn:microsoft.com/office/officeart/2005/8/layout/radial4"/>
    <dgm:cxn modelId="{0046FF89-4D54-41E8-83F7-88923322A168}" type="presOf" srcId="{018FECB8-508C-4B9A-B908-84D622EADFDD}" destId="{6F3CA373-F48F-4C2A-9AA1-1D3FB5858E5F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D3E53557-3293-4C5D-9C62-9A7D3C642DE1}" type="presOf" srcId="{DCBD54DA-91C7-470E-B3D5-C1C0A9204F96}" destId="{AD11399C-3574-4AA3-B981-3D4625E56E70}" srcOrd="0" destOrd="0" presId="urn:microsoft.com/office/officeart/2005/8/layout/radial4"/>
    <dgm:cxn modelId="{8095B7B2-0374-4077-9D2F-DAA13E7018F3}" srcId="{7E8F06D2-1CA7-452B-BF0A-8453FBD71A58}" destId="{EB2E8E1D-2EC6-4592-B434-A9DDFD641A46}" srcOrd="4" destOrd="0" parTransId="{6EF55A58-A987-426B-A071-3975E4CA533D}" sibTransId="{D9F8DDD7-3BB6-4426-9A12-5B30979775EB}"/>
    <dgm:cxn modelId="{D91B7319-84E3-4E68-83CA-CF5A0D6E87C3}" type="presOf" srcId="{C2E7E9E2-716D-4DC6-B010-9011B7556040}" destId="{5D244620-1CA7-4357-8DB5-B651CBBACE60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A78B7F5D-9B13-41FE-8495-070D54BDA755}" srcId="{7E8F06D2-1CA7-452B-BF0A-8453FBD71A58}" destId="{018FECB8-508C-4B9A-B908-84D622EADFDD}" srcOrd="5" destOrd="0" parTransId="{DCBD54DA-91C7-470E-B3D5-C1C0A9204F96}" sibTransId="{1F89E0DE-E347-4362-9BE2-897F66E6D7A1}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B3C9B0EF-3F2C-4F4B-B587-BBD217EF1B35}" type="presOf" srcId="{8EE6895B-B91C-4236-87E3-DEA210F3CED1}" destId="{A2E38C5E-2010-401F-993F-B89A82C88154}" srcOrd="0" destOrd="0" presId="urn:microsoft.com/office/officeart/2005/8/layout/radial4"/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29E6756E-6A71-4047-B44A-B7EC7EC224F4}" type="presOf" srcId="{EB2E8E1D-2EC6-4592-B434-A9DDFD641A46}" destId="{CC0E254A-45D5-40A1-93D9-3ACC27FDCF9C}" srcOrd="0" destOrd="0" presId="urn:microsoft.com/office/officeart/2005/8/layout/radial4"/>
    <dgm:cxn modelId="{681A2F87-72E1-4A2B-B749-11E744450531}" type="presOf" srcId="{31B5A247-53A5-4764-9BB1-93E9F6823377}" destId="{767E4ACB-0CBD-4E5B-BAE9-B7436DDDB844}" srcOrd="0" destOrd="0" presId="urn:microsoft.com/office/officeart/2005/8/layout/radial4"/>
    <dgm:cxn modelId="{DC1B56AA-EE49-43A6-8A39-141557BF3465}" type="presOf" srcId="{7E8F06D2-1CA7-452B-BF0A-8453FBD71A58}" destId="{51303AC1-9DAA-420C-8EBD-EFAEAB9F4E77}" srcOrd="0" destOrd="0" presId="urn:microsoft.com/office/officeart/2005/8/layout/radial4"/>
    <dgm:cxn modelId="{0401D195-5DD9-4A17-B1AA-3E29389355D7}" type="presOf" srcId="{DEA0EC25-EA0E-4A5C-9038-94A1041300F0}" destId="{EF6D465D-B5F1-47BA-B06A-4BD076F8D655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7A5C00EE-6224-4677-865A-00B796775BCC}" type="presParOf" srcId="{5D244620-1CA7-4357-8DB5-B651CBBACE60}" destId="{51303AC1-9DAA-420C-8EBD-EFAEAB9F4E77}" srcOrd="0" destOrd="0" presId="urn:microsoft.com/office/officeart/2005/8/layout/radial4"/>
    <dgm:cxn modelId="{23056FE3-5788-4DE2-A887-67B5F5786D12}" type="presParOf" srcId="{5D244620-1CA7-4357-8DB5-B651CBBACE60}" destId="{767E4ACB-0CBD-4E5B-BAE9-B7436DDDB844}" srcOrd="1" destOrd="0" presId="urn:microsoft.com/office/officeart/2005/8/layout/radial4"/>
    <dgm:cxn modelId="{5EAB52B3-6BAB-4269-9BA4-3ECBB14E433F}" type="presParOf" srcId="{5D244620-1CA7-4357-8DB5-B651CBBACE60}" destId="{A2E38C5E-2010-401F-993F-B89A82C88154}" srcOrd="2" destOrd="0" presId="urn:microsoft.com/office/officeart/2005/8/layout/radial4"/>
    <dgm:cxn modelId="{423BE392-AC50-4275-9942-68590DBA3A7D}" type="presParOf" srcId="{5D244620-1CA7-4357-8DB5-B651CBBACE60}" destId="{EF6D465D-B5F1-47BA-B06A-4BD076F8D655}" srcOrd="3" destOrd="0" presId="urn:microsoft.com/office/officeart/2005/8/layout/radial4"/>
    <dgm:cxn modelId="{400D1653-5E43-4E1B-930D-4302A29BBB32}" type="presParOf" srcId="{5D244620-1CA7-4357-8DB5-B651CBBACE60}" destId="{5E4A7F99-29FD-4CAC-8DCA-B4FDFB0185A8}" srcOrd="4" destOrd="0" presId="urn:microsoft.com/office/officeart/2005/8/layout/radial4"/>
    <dgm:cxn modelId="{CFF0D3D5-335C-47FD-940B-5F4126AFBB3E}" type="presParOf" srcId="{5D244620-1CA7-4357-8DB5-B651CBBACE60}" destId="{462D2B5C-FBCD-45A7-9BB9-25BEB3DA8055}" srcOrd="5" destOrd="0" presId="urn:microsoft.com/office/officeart/2005/8/layout/radial4"/>
    <dgm:cxn modelId="{15A83D33-444F-43D3-9A2B-99445D973844}" type="presParOf" srcId="{5D244620-1CA7-4357-8DB5-B651CBBACE60}" destId="{89FEDECA-DD0D-4DED-B71C-B07DB9AA6431}" srcOrd="6" destOrd="0" presId="urn:microsoft.com/office/officeart/2005/8/layout/radial4"/>
    <dgm:cxn modelId="{37E2F06C-F16C-4D2D-9497-0FEE2EB41BC0}" type="presParOf" srcId="{5D244620-1CA7-4357-8DB5-B651CBBACE60}" destId="{D1B64981-4D6B-4E2A-BDE1-DFFAECE02A25}" srcOrd="7" destOrd="0" presId="urn:microsoft.com/office/officeart/2005/8/layout/radial4"/>
    <dgm:cxn modelId="{1D21C8F4-F837-4BCA-97A0-31A70F570776}" type="presParOf" srcId="{5D244620-1CA7-4357-8DB5-B651CBBACE60}" destId="{C1B9BE00-50F7-407C-9097-EE1172F4BC36}" srcOrd="8" destOrd="0" presId="urn:microsoft.com/office/officeart/2005/8/layout/radial4"/>
    <dgm:cxn modelId="{D57BC84A-7D60-4165-B12B-10C61660B4C4}" type="presParOf" srcId="{5D244620-1CA7-4357-8DB5-B651CBBACE60}" destId="{29A55E7C-367F-44E2-98F3-9B75CB45FA5F}" srcOrd="9" destOrd="0" presId="urn:microsoft.com/office/officeart/2005/8/layout/radial4"/>
    <dgm:cxn modelId="{FF8E81FC-9BDF-459B-B82B-76412840CE06}" type="presParOf" srcId="{5D244620-1CA7-4357-8DB5-B651CBBACE60}" destId="{CC0E254A-45D5-40A1-93D9-3ACC27FDCF9C}" srcOrd="10" destOrd="0" presId="urn:microsoft.com/office/officeart/2005/8/layout/radial4"/>
    <dgm:cxn modelId="{16DE9CCD-3796-4179-B095-E8A71B485B99}" type="presParOf" srcId="{5D244620-1CA7-4357-8DB5-B651CBBACE60}" destId="{AD11399C-3574-4AA3-B981-3D4625E56E70}" srcOrd="11" destOrd="0" presId="urn:microsoft.com/office/officeart/2005/8/layout/radial4"/>
    <dgm:cxn modelId="{FCC310A5-B365-4ED4-BBB0-804DFC2E48A9}" type="presParOf" srcId="{5D244620-1CA7-4357-8DB5-B651CBBACE60}" destId="{6F3CA373-F48F-4C2A-9AA1-1D3FB5858E5F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290935" y="295713"/>
          <a:ext cx="466129" cy="46612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59198" y="363976"/>
        <a:ext cx="329603" cy="329603"/>
      </dsp:txXfrm>
    </dsp:sp>
    <dsp:sp modelId="{767E4ACB-0CBD-4E5B-BAE9-B7436DDDB844}">
      <dsp:nvSpPr>
        <dsp:cNvPr id="0" name=""/>
        <dsp:cNvSpPr/>
      </dsp:nvSpPr>
      <dsp:spPr>
        <a:xfrm rot="12900000">
          <a:off x="989567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800605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Gerente</a:t>
          </a:r>
        </a:p>
      </dsp:txBody>
      <dsp:txXfrm>
        <a:off x="810981" y="10532"/>
        <a:ext cx="422071" cy="333506"/>
      </dsp:txXfrm>
    </dsp:sp>
    <dsp:sp modelId="{EF6D465D-B5F1-47BA-B06A-4BD076F8D655}">
      <dsp:nvSpPr>
        <dsp:cNvPr id="0" name=""/>
        <dsp:cNvSpPr/>
      </dsp:nvSpPr>
      <dsp:spPr>
        <a:xfrm rot="19500000">
          <a:off x="1699574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804571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Supervisor</a:t>
          </a:r>
        </a:p>
      </dsp:txBody>
      <dsp:txXfrm>
        <a:off x="1814947" y="10532"/>
        <a:ext cx="422071" cy="33350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00579" y="467515"/>
          <a:ext cx="446841" cy="44684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66017" y="532953"/>
        <a:ext cx="315965" cy="315965"/>
      </dsp:txXfrm>
    </dsp:sp>
    <dsp:sp modelId="{767E4ACB-0CBD-4E5B-BAE9-B7436DDDB844}">
      <dsp:nvSpPr>
        <dsp:cNvPr id="0" name=""/>
        <dsp:cNvSpPr/>
      </dsp:nvSpPr>
      <dsp:spPr>
        <a:xfrm rot="11700000">
          <a:off x="962967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56377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766324" y="382272"/>
        <a:ext cx="404605" cy="319705"/>
      </dsp:txXfrm>
    </dsp:sp>
    <dsp:sp modelId="{EF6D465D-B5F1-47BA-B06A-4BD076F8D655}">
      <dsp:nvSpPr>
        <dsp:cNvPr id="0" name=""/>
        <dsp:cNvSpPr/>
      </dsp:nvSpPr>
      <dsp:spPr>
        <a:xfrm rot="14700000">
          <a:off x="1185104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068759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Gerente</a:t>
          </a:r>
        </a:p>
      </dsp:txBody>
      <dsp:txXfrm>
        <a:off x="1078706" y="9989"/>
        <a:ext cx="404605" cy="319705"/>
      </dsp:txXfrm>
    </dsp:sp>
    <dsp:sp modelId="{462D2B5C-FBCD-45A7-9BB9-25BEB3DA8055}">
      <dsp:nvSpPr>
        <dsp:cNvPr id="0" name=""/>
        <dsp:cNvSpPr/>
      </dsp:nvSpPr>
      <dsp:spPr>
        <a:xfrm rot="17700000">
          <a:off x="1530687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554740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Supervisor</a:t>
          </a:r>
        </a:p>
      </dsp:txBody>
      <dsp:txXfrm>
        <a:off x="1564687" y="9989"/>
        <a:ext cx="404605" cy="319705"/>
      </dsp:txXfrm>
    </dsp:sp>
    <dsp:sp modelId="{D1B64981-4D6B-4E2A-BDE1-DFFAECE02A25}">
      <dsp:nvSpPr>
        <dsp:cNvPr id="0" name=""/>
        <dsp:cNvSpPr/>
      </dsp:nvSpPr>
      <dsp:spPr>
        <a:xfrm rot="20700000">
          <a:off x="1752824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867122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1877069" y="382272"/>
        <a:ext cx="404605" cy="31970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32314" y="549887"/>
          <a:ext cx="450046" cy="450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98222" y="615795"/>
        <a:ext cx="318230" cy="318230"/>
      </dsp:txXfrm>
    </dsp:sp>
    <dsp:sp modelId="{767E4ACB-0CBD-4E5B-BAE9-B7436DDDB844}">
      <dsp:nvSpPr>
        <dsp:cNvPr id="0" name=""/>
        <dsp:cNvSpPr/>
      </dsp:nvSpPr>
      <dsp:spPr>
        <a:xfrm rot="10800000">
          <a:off x="875246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17730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725112" y="656279"/>
        <a:ext cx="300268" cy="237261"/>
      </dsp:txXfrm>
    </dsp:sp>
    <dsp:sp modelId="{EF6D465D-B5F1-47BA-B06A-4BD076F8D655}">
      <dsp:nvSpPr>
        <dsp:cNvPr id="0" name=""/>
        <dsp:cNvSpPr/>
      </dsp:nvSpPr>
      <dsp:spPr>
        <a:xfrm rot="12960000">
          <a:off x="964268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766438" y="247975"/>
          <a:ext cx="47815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773820" y="255357"/>
        <a:ext cx="463388" cy="237261"/>
      </dsp:txXfrm>
    </dsp:sp>
    <dsp:sp modelId="{462D2B5C-FBCD-45A7-9BB9-25BEB3DA8055}">
      <dsp:nvSpPr>
        <dsp:cNvPr id="0" name=""/>
        <dsp:cNvSpPr/>
      </dsp:nvSpPr>
      <dsp:spPr>
        <a:xfrm rot="15120000">
          <a:off x="1197332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189043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Gerente</a:t>
          </a:r>
        </a:p>
      </dsp:txBody>
      <dsp:txXfrm>
        <a:off x="1196425" y="7573"/>
        <a:ext cx="300268" cy="237261"/>
      </dsp:txXfrm>
    </dsp:sp>
    <dsp:sp modelId="{D1B64981-4D6B-4E2A-BDE1-DFFAECE02A25}">
      <dsp:nvSpPr>
        <dsp:cNvPr id="0" name=""/>
        <dsp:cNvSpPr/>
      </dsp:nvSpPr>
      <dsp:spPr>
        <a:xfrm rot="17280000">
          <a:off x="1485413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610598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pervisor</a:t>
          </a:r>
        </a:p>
      </dsp:txBody>
      <dsp:txXfrm>
        <a:off x="1617980" y="7573"/>
        <a:ext cx="300268" cy="237261"/>
      </dsp:txXfrm>
    </dsp:sp>
    <dsp:sp modelId="{29A55E7C-367F-44E2-98F3-9B75CB45FA5F}">
      <dsp:nvSpPr>
        <dsp:cNvPr id="0" name=""/>
        <dsp:cNvSpPr/>
      </dsp:nvSpPr>
      <dsp:spPr>
        <a:xfrm rot="19440000">
          <a:off x="1718477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0E254A-45D5-40A1-93D9-3ACC27FDCF9C}">
      <dsp:nvSpPr>
        <dsp:cNvPr id="0" name=""/>
        <dsp:cNvSpPr/>
      </dsp:nvSpPr>
      <dsp:spPr>
        <a:xfrm>
          <a:off x="1879169" y="247975"/>
          <a:ext cx="459981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1886551" y="255357"/>
        <a:ext cx="445217" cy="237261"/>
      </dsp:txXfrm>
    </dsp:sp>
    <dsp:sp modelId="{AD11399C-3574-4AA3-B981-3D4625E56E70}">
      <dsp:nvSpPr>
        <dsp:cNvPr id="0" name=""/>
        <dsp:cNvSpPr/>
      </dsp:nvSpPr>
      <dsp:spPr>
        <a:xfrm>
          <a:off x="1807499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3CA373-F48F-4C2A-9AA1-1D3FB5858E5F}">
      <dsp:nvSpPr>
        <dsp:cNvPr id="0" name=""/>
        <dsp:cNvSpPr/>
      </dsp:nvSpPr>
      <dsp:spPr>
        <a:xfrm>
          <a:off x="2081912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2089294" y="656279"/>
        <a:ext cx="300268" cy="2372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3</TotalTime>
  <Pages>15</Pages>
  <Words>1438</Words>
  <Characters>7766</Characters>
  <Application>Microsoft Office Word</Application>
  <DocSecurity>0</DocSecurity>
  <Lines>64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1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son</dc:creator>
  <cp:keywords/>
  <dc:description/>
  <cp:lastModifiedBy>robinson</cp:lastModifiedBy>
  <cp:revision>40</cp:revision>
  <cp:lastPrinted>2020-05-19T01:40:00Z</cp:lastPrinted>
  <dcterms:created xsi:type="dcterms:W3CDTF">2020-05-14T21:25:00Z</dcterms:created>
  <dcterms:modified xsi:type="dcterms:W3CDTF">2020-05-19T01:42:00Z</dcterms:modified>
</cp:coreProperties>
</file>